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6E0975" w:rsidRDefault="005A3292" w:rsidP="005A3292">
          <w:pPr>
            <w:pStyle w:val="af9"/>
            <w:spacing w:before="120" w:after="80" w:line="360" w:lineRule="auto"/>
            <w:rPr>
              <w:noProof/>
            </w:rPr>
          </w:pPr>
          <w:r w:rsidRPr="005A3292">
            <w:rPr>
              <w:rStyle w:val="12"/>
              <w:rFonts w:eastAsiaTheme="majorEastAsia"/>
              <w:b/>
              <w:color w:val="auto"/>
            </w:rPr>
            <w:t>Содержание</w:t>
          </w:r>
          <w:r w:rsidR="00A212BA" w:rsidRPr="00A212BA">
            <w:fldChar w:fldCharType="begin"/>
          </w:r>
          <w:r w:rsidR="001F79F7" w:rsidRPr="00522E78">
            <w:instrText xml:space="preserve"> TOC \o "1-3" \h \z \t "Д_Заголовок_1_ур;1;Д_Заголовок_2_ур;2;Д_Заголовок_3_ур;3" </w:instrText>
          </w:r>
          <w:r w:rsidR="00A212BA" w:rsidRPr="00A212BA">
            <w:fldChar w:fldCharType="separate"/>
          </w:r>
        </w:p>
        <w:p w:rsidR="006E0975" w:rsidRDefault="00A212BA" w:rsidP="00075A13">
          <w:pPr>
            <w:pStyle w:val="14"/>
            <w:rPr>
              <w:rFonts w:asciiTheme="minorHAnsi" w:eastAsiaTheme="minorEastAsia" w:hAnsiTheme="minorHAnsi"/>
              <w:sz w:val="22"/>
              <w:szCs w:val="22"/>
              <w:lang w:eastAsia="ru-RU"/>
            </w:rPr>
          </w:pPr>
          <w:hyperlink w:anchor="_Toc421573982" w:history="1">
            <w:r w:rsidR="006E0975" w:rsidRPr="006F407C">
              <w:rPr>
                <w:rStyle w:val="afa"/>
              </w:rPr>
              <w:t>Перечень сокращений, условных обозначений, терминов</w:t>
            </w:r>
            <w:r w:rsidR="006E0975">
              <w:rPr>
                <w:webHidden/>
              </w:rPr>
              <w:tab/>
            </w:r>
            <w:r>
              <w:rPr>
                <w:webHidden/>
              </w:rPr>
              <w:fldChar w:fldCharType="begin"/>
            </w:r>
            <w:r w:rsidR="006E0975">
              <w:rPr>
                <w:webHidden/>
              </w:rPr>
              <w:instrText xml:space="preserve"> PAGEREF _Toc421573982 \h </w:instrText>
            </w:r>
            <w:r>
              <w:rPr>
                <w:webHidden/>
              </w:rPr>
            </w:r>
            <w:r>
              <w:rPr>
                <w:webHidden/>
              </w:rPr>
              <w:fldChar w:fldCharType="separate"/>
            </w:r>
            <w:r w:rsidR="00915C57">
              <w:rPr>
                <w:webHidden/>
              </w:rPr>
              <w:t>9</w:t>
            </w:r>
            <w:r>
              <w:rPr>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3983" w:history="1">
            <w:r w:rsidR="006E0975" w:rsidRPr="006F407C">
              <w:rPr>
                <w:rStyle w:val="afa"/>
              </w:rPr>
              <w:t>Введение</w:t>
            </w:r>
            <w:r w:rsidR="006E0975">
              <w:rPr>
                <w:webHidden/>
              </w:rPr>
              <w:tab/>
            </w:r>
            <w:r>
              <w:rPr>
                <w:webHidden/>
              </w:rPr>
              <w:fldChar w:fldCharType="begin"/>
            </w:r>
            <w:r w:rsidR="006E0975">
              <w:rPr>
                <w:webHidden/>
              </w:rPr>
              <w:instrText xml:space="preserve"> PAGEREF _Toc421573983 \h </w:instrText>
            </w:r>
            <w:r>
              <w:rPr>
                <w:webHidden/>
              </w:rPr>
            </w:r>
            <w:r>
              <w:rPr>
                <w:webHidden/>
              </w:rPr>
              <w:fldChar w:fldCharType="separate"/>
            </w:r>
            <w:r w:rsidR="00915C57">
              <w:rPr>
                <w:webHidden/>
              </w:rPr>
              <w:t>10</w:t>
            </w:r>
            <w:r>
              <w:rPr>
                <w:webHidden/>
              </w:rPr>
              <w:fldChar w:fldCharType="end"/>
            </w:r>
          </w:hyperlink>
        </w:p>
        <w:p w:rsidR="006E0975" w:rsidRPr="00075A13" w:rsidRDefault="00A212BA" w:rsidP="00075A13">
          <w:pPr>
            <w:pStyle w:val="14"/>
          </w:pPr>
          <w:hyperlink w:anchor="_Toc421573984" w:history="1">
            <w:r w:rsidR="006E0975" w:rsidRPr="00075A13">
              <w:rPr>
                <w:rStyle w:val="afa"/>
                <w:color w:val="auto"/>
                <w:u w:val="none"/>
              </w:rPr>
              <w:t>1</w:t>
            </w:r>
            <w:r w:rsidR="006E0975" w:rsidRPr="00075A13">
              <w:tab/>
            </w:r>
            <w:r w:rsidR="006E0975" w:rsidRPr="00075A13">
              <w:rPr>
                <w:rStyle w:val="afa"/>
                <w:color w:val="auto"/>
                <w:u w:val="none"/>
              </w:rPr>
              <w:t>Техническое задание на создание системы</w:t>
            </w:r>
            <w:r w:rsidR="006E0975" w:rsidRPr="00075A13">
              <w:rPr>
                <w:webHidden/>
              </w:rPr>
              <w:tab/>
            </w:r>
            <w:r w:rsidRPr="00075A13">
              <w:rPr>
                <w:webHidden/>
              </w:rPr>
              <w:fldChar w:fldCharType="begin"/>
            </w:r>
            <w:r w:rsidR="006E0975" w:rsidRPr="00075A13">
              <w:rPr>
                <w:webHidden/>
              </w:rPr>
              <w:instrText xml:space="preserve"> PAGEREF _Toc421573984 \h </w:instrText>
            </w:r>
            <w:r w:rsidRPr="00075A13">
              <w:rPr>
                <w:webHidden/>
              </w:rPr>
            </w:r>
            <w:r w:rsidRPr="00075A13">
              <w:rPr>
                <w:webHidden/>
              </w:rPr>
              <w:fldChar w:fldCharType="separate"/>
            </w:r>
            <w:r w:rsidR="00915C57">
              <w:rPr>
                <w:webHidden/>
              </w:rPr>
              <w:t>11</w:t>
            </w:r>
            <w:r w:rsidRPr="00075A13">
              <w:rPr>
                <w:webHidden/>
              </w:rPr>
              <w:fldChar w:fldCharType="end"/>
            </w:r>
          </w:hyperlink>
        </w:p>
        <w:p w:rsidR="006E0975" w:rsidRPr="00075A13" w:rsidRDefault="00A212BA" w:rsidP="00075A13">
          <w:pPr>
            <w:pStyle w:val="23"/>
            <w:rPr>
              <w:noProof/>
            </w:rPr>
          </w:pPr>
          <w:hyperlink w:anchor="_Toc421573985" w:history="1">
            <w:r w:rsidR="006E0975" w:rsidRPr="00075A13">
              <w:rPr>
                <w:rStyle w:val="afa"/>
                <w:noProof/>
                <w:color w:val="auto"/>
                <w:u w:val="none"/>
              </w:rPr>
              <w:t>1.1</w:t>
            </w:r>
            <w:r w:rsidR="006E0975" w:rsidRPr="00075A13">
              <w:rPr>
                <w:noProof/>
              </w:rPr>
              <w:tab/>
            </w:r>
            <w:r w:rsidR="006E0975" w:rsidRPr="00075A13">
              <w:rPr>
                <w:rStyle w:val="afa"/>
                <w:noProof/>
                <w:color w:val="auto"/>
                <w:u w:val="none"/>
              </w:rPr>
              <w:t>Назначение и цели создания системы</w:t>
            </w:r>
            <w:r w:rsidR="006E0975" w:rsidRPr="00075A13">
              <w:rPr>
                <w:noProof/>
                <w:webHidden/>
              </w:rPr>
              <w:tab/>
            </w:r>
            <w:r w:rsidRPr="00075A13">
              <w:rPr>
                <w:noProof/>
                <w:webHidden/>
              </w:rPr>
              <w:fldChar w:fldCharType="begin"/>
            </w:r>
            <w:r w:rsidR="006E0975" w:rsidRPr="00075A13">
              <w:rPr>
                <w:noProof/>
                <w:webHidden/>
              </w:rPr>
              <w:instrText xml:space="preserve"> PAGEREF _Toc421573985 \h </w:instrText>
            </w:r>
            <w:r w:rsidRPr="00075A13">
              <w:rPr>
                <w:noProof/>
                <w:webHidden/>
              </w:rPr>
            </w:r>
            <w:r w:rsidRPr="00075A13">
              <w:rPr>
                <w:noProof/>
                <w:webHidden/>
              </w:rPr>
              <w:fldChar w:fldCharType="separate"/>
            </w:r>
            <w:r w:rsidR="00915C57">
              <w:rPr>
                <w:noProof/>
                <w:webHidden/>
              </w:rPr>
              <w:t>11</w:t>
            </w:r>
            <w:r w:rsidRPr="00075A13">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3986" w:history="1">
            <w:r w:rsidR="006E0975" w:rsidRPr="006F407C">
              <w:rPr>
                <w:rStyle w:val="afa"/>
                <w:noProof/>
              </w:rPr>
              <w:t>1.2</w:t>
            </w:r>
            <w:r w:rsidR="006E0975">
              <w:rPr>
                <w:rFonts w:asciiTheme="minorHAnsi" w:eastAsiaTheme="minorEastAsia" w:hAnsiTheme="minorHAnsi"/>
                <w:noProof/>
                <w:sz w:val="22"/>
                <w:lang w:val="ru-RU" w:eastAsia="ru-RU"/>
              </w:rPr>
              <w:tab/>
            </w:r>
            <w:r w:rsidR="006E0975" w:rsidRPr="006F407C">
              <w:rPr>
                <w:rStyle w:val="afa"/>
                <w:noProof/>
              </w:rPr>
              <w:t>Характеристика объекта автоматизации</w:t>
            </w:r>
            <w:r w:rsidR="006E0975">
              <w:rPr>
                <w:noProof/>
                <w:webHidden/>
              </w:rPr>
              <w:tab/>
            </w:r>
            <w:r>
              <w:rPr>
                <w:noProof/>
                <w:webHidden/>
              </w:rPr>
              <w:fldChar w:fldCharType="begin"/>
            </w:r>
            <w:r w:rsidR="006E0975">
              <w:rPr>
                <w:noProof/>
                <w:webHidden/>
              </w:rPr>
              <w:instrText xml:space="preserve"> PAGEREF _Toc421573986 \h </w:instrText>
            </w:r>
            <w:r>
              <w:rPr>
                <w:noProof/>
                <w:webHidden/>
              </w:rPr>
            </w:r>
            <w:r>
              <w:rPr>
                <w:noProof/>
                <w:webHidden/>
              </w:rPr>
              <w:fldChar w:fldCharType="separate"/>
            </w:r>
            <w:r w:rsidR="00915C57">
              <w:rPr>
                <w:noProof/>
                <w:webHidden/>
              </w:rPr>
              <w:t>11</w:t>
            </w:r>
            <w:r>
              <w:rPr>
                <w:noProof/>
                <w:webHidden/>
              </w:rPr>
              <w:fldChar w:fldCharType="end"/>
            </w:r>
          </w:hyperlink>
        </w:p>
        <w:p w:rsidR="006E0975" w:rsidRPr="004772C5" w:rsidRDefault="00A212BA" w:rsidP="00075A13">
          <w:pPr>
            <w:pStyle w:val="32"/>
          </w:pPr>
          <w:hyperlink w:anchor="_Toc421573987" w:history="1">
            <w:r w:rsidR="006E0975" w:rsidRPr="004772C5">
              <w:rPr>
                <w:rStyle w:val="afa"/>
                <w:color w:val="auto"/>
                <w:u w:val="none"/>
              </w:rPr>
              <w:t>1.2.1</w:t>
            </w:r>
            <w:r w:rsidR="006E0975" w:rsidRPr="004772C5">
              <w:tab/>
            </w:r>
            <w:r w:rsidR="006E0975" w:rsidRPr="004772C5">
              <w:rPr>
                <w:rStyle w:val="afa"/>
                <w:color w:val="auto"/>
                <w:u w:val="none"/>
              </w:rPr>
              <w:t>Общее описание</w:t>
            </w:r>
            <w:r w:rsidR="006E0975" w:rsidRPr="004772C5">
              <w:rPr>
                <w:webHidden/>
              </w:rPr>
              <w:tab/>
            </w:r>
            <w:r w:rsidRPr="004772C5">
              <w:rPr>
                <w:webHidden/>
              </w:rPr>
              <w:fldChar w:fldCharType="begin"/>
            </w:r>
            <w:r w:rsidR="006E0975" w:rsidRPr="004772C5">
              <w:rPr>
                <w:webHidden/>
              </w:rPr>
              <w:instrText xml:space="preserve"> PAGEREF _Toc421573987 \h </w:instrText>
            </w:r>
            <w:r w:rsidRPr="004772C5">
              <w:rPr>
                <w:webHidden/>
              </w:rPr>
            </w:r>
            <w:r w:rsidRPr="004772C5">
              <w:rPr>
                <w:webHidden/>
              </w:rPr>
              <w:fldChar w:fldCharType="separate"/>
            </w:r>
            <w:r w:rsidR="00915C57">
              <w:rPr>
                <w:webHidden/>
              </w:rPr>
              <w:t>12</w:t>
            </w:r>
            <w:r w:rsidRPr="004772C5">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88" w:history="1">
            <w:r w:rsidR="006E0975" w:rsidRPr="006F407C">
              <w:rPr>
                <w:rStyle w:val="afa"/>
              </w:rPr>
              <w:t>1.2.2</w:t>
            </w:r>
            <w:r w:rsidR="006E0975">
              <w:rPr>
                <w:rFonts w:asciiTheme="minorHAnsi" w:eastAsiaTheme="minorEastAsia" w:hAnsiTheme="minorHAnsi"/>
                <w:sz w:val="22"/>
                <w:lang w:val="ru-RU" w:eastAsia="ru-RU"/>
              </w:rPr>
              <w:tab/>
            </w:r>
            <w:r w:rsidR="006E0975" w:rsidRPr="006F407C">
              <w:rPr>
                <w:rStyle w:val="afa"/>
              </w:rPr>
              <w:t>Структура и принципы функционирования</w:t>
            </w:r>
            <w:r w:rsidR="006E0975">
              <w:rPr>
                <w:webHidden/>
              </w:rPr>
              <w:tab/>
            </w:r>
            <w:r>
              <w:rPr>
                <w:webHidden/>
              </w:rPr>
              <w:fldChar w:fldCharType="begin"/>
            </w:r>
            <w:r w:rsidR="006E0975">
              <w:rPr>
                <w:webHidden/>
              </w:rPr>
              <w:instrText xml:space="preserve"> PAGEREF _Toc421573988 \h </w:instrText>
            </w:r>
            <w:r>
              <w:rPr>
                <w:webHidden/>
              </w:rPr>
            </w:r>
            <w:r>
              <w:rPr>
                <w:webHidden/>
              </w:rPr>
              <w:fldChar w:fldCharType="separate"/>
            </w:r>
            <w:r w:rsidR="00915C57">
              <w:rPr>
                <w:webHidden/>
              </w:rPr>
              <w:t>12</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89" w:history="1">
            <w:r w:rsidR="006E0975" w:rsidRPr="006F407C">
              <w:rPr>
                <w:rStyle w:val="afa"/>
              </w:rPr>
              <w:t>1.2.3</w:t>
            </w:r>
            <w:r w:rsidR="006E0975">
              <w:rPr>
                <w:rFonts w:asciiTheme="minorHAnsi" w:eastAsiaTheme="minorEastAsia" w:hAnsiTheme="minorHAnsi"/>
                <w:sz w:val="22"/>
                <w:lang w:val="ru-RU" w:eastAsia="ru-RU"/>
              </w:rPr>
              <w:tab/>
            </w:r>
            <w:r w:rsidR="006E0975" w:rsidRPr="006F407C">
              <w:rPr>
                <w:rStyle w:val="afa"/>
              </w:rPr>
              <w:t>Существующая информационная система и её недостатки</w:t>
            </w:r>
            <w:r w:rsidR="006E0975">
              <w:rPr>
                <w:webHidden/>
              </w:rPr>
              <w:tab/>
            </w:r>
            <w:r>
              <w:rPr>
                <w:webHidden/>
              </w:rPr>
              <w:fldChar w:fldCharType="begin"/>
            </w:r>
            <w:r w:rsidR="006E0975">
              <w:rPr>
                <w:webHidden/>
              </w:rPr>
              <w:instrText xml:space="preserve"> PAGEREF _Toc421573989 \h </w:instrText>
            </w:r>
            <w:r>
              <w:rPr>
                <w:webHidden/>
              </w:rPr>
            </w:r>
            <w:r>
              <w:rPr>
                <w:webHidden/>
              </w:rPr>
              <w:fldChar w:fldCharType="separate"/>
            </w:r>
            <w:r w:rsidR="00915C57">
              <w:rPr>
                <w:webHidden/>
              </w:rPr>
              <w:t>12</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90" w:history="1">
            <w:r w:rsidR="006E0975" w:rsidRPr="006F407C">
              <w:rPr>
                <w:rStyle w:val="afa"/>
              </w:rPr>
              <w:t>1.2.4</w:t>
            </w:r>
            <w:r w:rsidR="006E0975">
              <w:rPr>
                <w:rFonts w:asciiTheme="minorHAnsi" w:eastAsiaTheme="minorEastAsia" w:hAnsiTheme="minorHAnsi"/>
                <w:sz w:val="22"/>
                <w:lang w:val="ru-RU" w:eastAsia="ru-RU"/>
              </w:rPr>
              <w:tab/>
            </w:r>
            <w:r w:rsidR="006E0975" w:rsidRPr="006F407C">
              <w:rPr>
                <w:rStyle w:val="afa"/>
              </w:rPr>
              <w:t>Анализ аналогичных разработок</w:t>
            </w:r>
            <w:r w:rsidR="006E0975">
              <w:rPr>
                <w:webHidden/>
              </w:rPr>
              <w:tab/>
            </w:r>
            <w:r>
              <w:rPr>
                <w:webHidden/>
              </w:rPr>
              <w:fldChar w:fldCharType="begin"/>
            </w:r>
            <w:r w:rsidR="006E0975">
              <w:rPr>
                <w:webHidden/>
              </w:rPr>
              <w:instrText xml:space="preserve"> PAGEREF _Toc421573990 \h </w:instrText>
            </w:r>
            <w:r>
              <w:rPr>
                <w:webHidden/>
              </w:rPr>
            </w:r>
            <w:r>
              <w:rPr>
                <w:webHidden/>
              </w:rPr>
              <w:fldChar w:fldCharType="separate"/>
            </w:r>
            <w:r w:rsidR="00915C57">
              <w:rPr>
                <w:webHidden/>
              </w:rPr>
              <w:t>13</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91" w:history="1">
            <w:r w:rsidR="006E0975" w:rsidRPr="006F407C">
              <w:rPr>
                <w:rStyle w:val="afa"/>
              </w:rPr>
              <w:t>1.2.5</w:t>
            </w:r>
            <w:r w:rsidR="006E0975">
              <w:rPr>
                <w:rFonts w:asciiTheme="minorHAnsi" w:eastAsiaTheme="minorEastAsia" w:hAnsiTheme="minorHAnsi"/>
                <w:sz w:val="22"/>
                <w:lang w:val="ru-RU" w:eastAsia="ru-RU"/>
              </w:rPr>
              <w:tab/>
            </w:r>
            <w:r w:rsidR="006E0975" w:rsidRPr="006F407C">
              <w:rPr>
                <w:rStyle w:val="afa"/>
              </w:rPr>
              <w:t>Актуальность проводимой разработки</w:t>
            </w:r>
            <w:r w:rsidR="006E0975">
              <w:rPr>
                <w:webHidden/>
              </w:rPr>
              <w:tab/>
            </w:r>
            <w:r>
              <w:rPr>
                <w:webHidden/>
              </w:rPr>
              <w:fldChar w:fldCharType="begin"/>
            </w:r>
            <w:r w:rsidR="006E0975">
              <w:rPr>
                <w:webHidden/>
              </w:rPr>
              <w:instrText xml:space="preserve"> PAGEREF _Toc421573991 \h </w:instrText>
            </w:r>
            <w:r>
              <w:rPr>
                <w:webHidden/>
              </w:rPr>
            </w:r>
            <w:r>
              <w:rPr>
                <w:webHidden/>
              </w:rPr>
              <w:fldChar w:fldCharType="separate"/>
            </w:r>
            <w:r w:rsidR="00915C57">
              <w:rPr>
                <w:webHidden/>
              </w:rPr>
              <w:t>13</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3992" w:history="1">
            <w:r w:rsidR="006E0975" w:rsidRPr="006F407C">
              <w:rPr>
                <w:rStyle w:val="afa"/>
                <w:noProof/>
              </w:rPr>
              <w:t>1.3</w:t>
            </w:r>
            <w:r w:rsidR="006E0975">
              <w:rPr>
                <w:rFonts w:asciiTheme="minorHAnsi" w:eastAsiaTheme="minorEastAsia" w:hAnsiTheme="minorHAnsi"/>
                <w:noProof/>
                <w:sz w:val="22"/>
                <w:lang w:val="ru-RU" w:eastAsia="ru-RU"/>
              </w:rPr>
              <w:tab/>
            </w:r>
            <w:r w:rsidR="006E0975" w:rsidRPr="006F407C">
              <w:rPr>
                <w:rStyle w:val="afa"/>
                <w:noProof/>
              </w:rPr>
              <w:t>Общие требования к системе</w:t>
            </w:r>
            <w:r w:rsidR="006E0975">
              <w:rPr>
                <w:noProof/>
                <w:webHidden/>
              </w:rPr>
              <w:tab/>
            </w:r>
            <w:r>
              <w:rPr>
                <w:noProof/>
                <w:webHidden/>
              </w:rPr>
              <w:fldChar w:fldCharType="begin"/>
            </w:r>
            <w:r w:rsidR="006E0975">
              <w:rPr>
                <w:noProof/>
                <w:webHidden/>
              </w:rPr>
              <w:instrText xml:space="preserve"> PAGEREF _Toc421573992 \h </w:instrText>
            </w:r>
            <w:r>
              <w:rPr>
                <w:noProof/>
                <w:webHidden/>
              </w:rPr>
            </w:r>
            <w:r>
              <w:rPr>
                <w:noProof/>
                <w:webHidden/>
              </w:rPr>
              <w:fldChar w:fldCharType="separate"/>
            </w:r>
            <w:r w:rsidR="00915C57">
              <w:rPr>
                <w:noProof/>
                <w:webHidden/>
              </w:rPr>
              <w:t>14</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93" w:history="1">
            <w:r w:rsidR="006E0975" w:rsidRPr="006F407C">
              <w:rPr>
                <w:rStyle w:val="afa"/>
              </w:rPr>
              <w:t>1.3.1</w:t>
            </w:r>
            <w:r w:rsidR="006E0975">
              <w:rPr>
                <w:rFonts w:asciiTheme="minorHAnsi" w:eastAsiaTheme="minorEastAsia" w:hAnsiTheme="minorHAnsi"/>
                <w:sz w:val="22"/>
                <w:lang w:val="ru-RU" w:eastAsia="ru-RU"/>
              </w:rPr>
              <w:tab/>
            </w:r>
            <w:r w:rsidR="006E0975" w:rsidRPr="006F407C">
              <w:rPr>
                <w:rStyle w:val="afa"/>
              </w:rPr>
              <w:t>Требования к структуре и функционированию системы</w:t>
            </w:r>
            <w:r w:rsidR="006E0975">
              <w:rPr>
                <w:webHidden/>
              </w:rPr>
              <w:tab/>
            </w:r>
            <w:r>
              <w:rPr>
                <w:webHidden/>
              </w:rPr>
              <w:fldChar w:fldCharType="begin"/>
            </w:r>
            <w:r w:rsidR="006E0975">
              <w:rPr>
                <w:webHidden/>
              </w:rPr>
              <w:instrText xml:space="preserve"> PAGEREF _Toc421573993 \h </w:instrText>
            </w:r>
            <w:r>
              <w:rPr>
                <w:webHidden/>
              </w:rPr>
            </w:r>
            <w:r>
              <w:rPr>
                <w:webHidden/>
              </w:rPr>
              <w:fldChar w:fldCharType="separate"/>
            </w:r>
            <w:r w:rsidR="00915C57">
              <w:rPr>
                <w:webHidden/>
              </w:rPr>
              <w:t>14</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94" w:history="1">
            <w:r w:rsidR="006E0975" w:rsidRPr="006F407C">
              <w:rPr>
                <w:rStyle w:val="afa"/>
              </w:rPr>
              <w:t>1.3.2</w:t>
            </w:r>
            <w:r w:rsidR="006E0975">
              <w:rPr>
                <w:rFonts w:asciiTheme="minorHAnsi" w:eastAsiaTheme="minorEastAsia" w:hAnsiTheme="minorHAnsi"/>
                <w:sz w:val="22"/>
                <w:lang w:val="ru-RU" w:eastAsia="ru-RU"/>
              </w:rPr>
              <w:tab/>
            </w:r>
            <w:r w:rsidR="006E0975" w:rsidRPr="006F407C">
              <w:rPr>
                <w:rStyle w:val="afa"/>
              </w:rPr>
              <w:t>Дополнительные требования</w:t>
            </w:r>
            <w:r w:rsidR="006E0975">
              <w:rPr>
                <w:webHidden/>
              </w:rPr>
              <w:tab/>
            </w:r>
            <w:r>
              <w:rPr>
                <w:webHidden/>
              </w:rPr>
              <w:fldChar w:fldCharType="begin"/>
            </w:r>
            <w:r w:rsidR="006E0975">
              <w:rPr>
                <w:webHidden/>
              </w:rPr>
              <w:instrText xml:space="preserve"> PAGEREF _Toc421573994 \h </w:instrText>
            </w:r>
            <w:r>
              <w:rPr>
                <w:webHidden/>
              </w:rPr>
            </w:r>
            <w:r>
              <w:rPr>
                <w:webHidden/>
              </w:rPr>
              <w:fldChar w:fldCharType="separate"/>
            </w:r>
            <w:r w:rsidR="00915C57">
              <w:rPr>
                <w:webHidden/>
              </w:rPr>
              <w:t>14</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3995" w:history="1">
            <w:r w:rsidR="006E0975" w:rsidRPr="006F407C">
              <w:rPr>
                <w:rStyle w:val="afa"/>
                <w:noProof/>
              </w:rPr>
              <w:t>1.4</w:t>
            </w:r>
            <w:r w:rsidR="006E0975">
              <w:rPr>
                <w:rFonts w:asciiTheme="minorHAnsi" w:eastAsiaTheme="minorEastAsia" w:hAnsiTheme="minorHAnsi"/>
                <w:noProof/>
                <w:sz w:val="22"/>
                <w:lang w:val="ru-RU" w:eastAsia="ru-RU"/>
              </w:rPr>
              <w:tab/>
            </w:r>
            <w:r w:rsidR="006E0975" w:rsidRPr="006F407C">
              <w:rPr>
                <w:rStyle w:val="afa"/>
                <w:noProof/>
              </w:rPr>
              <w:t>Требования к функциям, выполняемым системой</w:t>
            </w:r>
            <w:r w:rsidR="006E0975">
              <w:rPr>
                <w:noProof/>
                <w:webHidden/>
              </w:rPr>
              <w:tab/>
            </w:r>
            <w:r>
              <w:rPr>
                <w:noProof/>
                <w:webHidden/>
              </w:rPr>
              <w:fldChar w:fldCharType="begin"/>
            </w:r>
            <w:r w:rsidR="006E0975">
              <w:rPr>
                <w:noProof/>
                <w:webHidden/>
              </w:rPr>
              <w:instrText xml:space="preserve"> PAGEREF _Toc421573995 \h </w:instrText>
            </w:r>
            <w:r>
              <w:rPr>
                <w:noProof/>
                <w:webHidden/>
              </w:rPr>
            </w:r>
            <w:r>
              <w:rPr>
                <w:noProof/>
                <w:webHidden/>
              </w:rPr>
              <w:fldChar w:fldCharType="separate"/>
            </w:r>
            <w:r w:rsidR="00915C57">
              <w:rPr>
                <w:noProof/>
                <w:webHidden/>
              </w:rPr>
              <w:t>15</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96" w:history="1">
            <w:r w:rsidR="006E0975" w:rsidRPr="006F407C">
              <w:rPr>
                <w:rStyle w:val="afa"/>
              </w:rPr>
              <w:t>1.4.1</w:t>
            </w:r>
            <w:r w:rsidR="006E0975">
              <w:rPr>
                <w:rFonts w:asciiTheme="minorHAnsi" w:eastAsiaTheme="minorEastAsia" w:hAnsiTheme="minorHAnsi"/>
                <w:sz w:val="22"/>
                <w:lang w:val="ru-RU" w:eastAsia="ru-RU"/>
              </w:rPr>
              <w:tab/>
            </w:r>
            <w:r w:rsidR="006E0975" w:rsidRPr="006F407C">
              <w:rPr>
                <w:rStyle w:val="afa"/>
              </w:rPr>
              <w:t>Авторизация и аутентификация в системе</w:t>
            </w:r>
            <w:r w:rsidR="006E0975">
              <w:rPr>
                <w:webHidden/>
              </w:rPr>
              <w:tab/>
            </w:r>
            <w:r>
              <w:rPr>
                <w:webHidden/>
              </w:rPr>
              <w:fldChar w:fldCharType="begin"/>
            </w:r>
            <w:r w:rsidR="006E0975">
              <w:rPr>
                <w:webHidden/>
              </w:rPr>
              <w:instrText xml:space="preserve"> PAGEREF _Toc421573996 \h </w:instrText>
            </w:r>
            <w:r>
              <w:rPr>
                <w:webHidden/>
              </w:rPr>
            </w:r>
            <w:r>
              <w:rPr>
                <w:webHidden/>
              </w:rPr>
              <w:fldChar w:fldCharType="separate"/>
            </w:r>
            <w:r w:rsidR="00915C57">
              <w:rPr>
                <w:webHidden/>
              </w:rPr>
              <w:t>15</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97" w:history="1">
            <w:r w:rsidR="006E0975" w:rsidRPr="006F407C">
              <w:rPr>
                <w:rStyle w:val="afa"/>
              </w:rPr>
              <w:t>1.4.2</w:t>
            </w:r>
            <w:r w:rsidR="006E0975">
              <w:rPr>
                <w:rFonts w:asciiTheme="minorHAnsi" w:eastAsiaTheme="minorEastAsia" w:hAnsiTheme="minorHAnsi"/>
                <w:sz w:val="22"/>
                <w:lang w:val="ru-RU" w:eastAsia="ru-RU"/>
              </w:rPr>
              <w:tab/>
            </w:r>
            <w:r w:rsidR="006E0975" w:rsidRPr="006F407C">
              <w:rPr>
                <w:rStyle w:val="afa"/>
              </w:rPr>
              <w:t>Отображение списка домов, состоящих в региональной программе капитального ремонта за определённый период</w:t>
            </w:r>
            <w:r w:rsidR="006E0975">
              <w:rPr>
                <w:webHidden/>
              </w:rPr>
              <w:tab/>
            </w:r>
            <w:r>
              <w:rPr>
                <w:webHidden/>
              </w:rPr>
              <w:fldChar w:fldCharType="begin"/>
            </w:r>
            <w:r w:rsidR="006E0975">
              <w:rPr>
                <w:webHidden/>
              </w:rPr>
              <w:instrText xml:space="preserve"> PAGEREF _Toc421573997 \h </w:instrText>
            </w:r>
            <w:r>
              <w:rPr>
                <w:webHidden/>
              </w:rPr>
            </w:r>
            <w:r>
              <w:rPr>
                <w:webHidden/>
              </w:rPr>
              <w:fldChar w:fldCharType="separate"/>
            </w:r>
            <w:r w:rsidR="00915C57">
              <w:rPr>
                <w:webHidden/>
              </w:rPr>
              <w:t>15</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98" w:history="1">
            <w:r w:rsidR="006E0975" w:rsidRPr="006F407C">
              <w:rPr>
                <w:rStyle w:val="afa"/>
              </w:rPr>
              <w:t>1.4.3</w:t>
            </w:r>
            <w:r w:rsidR="006E0975">
              <w:rPr>
                <w:rFonts w:asciiTheme="minorHAnsi" w:eastAsiaTheme="minorEastAsia" w:hAnsiTheme="minorHAnsi"/>
                <w:sz w:val="22"/>
                <w:lang w:val="ru-RU" w:eastAsia="ru-RU"/>
              </w:rPr>
              <w:tab/>
            </w:r>
            <w:r w:rsidR="006E0975" w:rsidRPr="006F407C">
              <w:rPr>
                <w:rStyle w:val="afa"/>
              </w:rPr>
              <w:t>Просмотр информации о сотрудниках</w:t>
            </w:r>
            <w:r w:rsidR="006E0975">
              <w:rPr>
                <w:webHidden/>
              </w:rPr>
              <w:tab/>
            </w:r>
            <w:r>
              <w:rPr>
                <w:webHidden/>
              </w:rPr>
              <w:fldChar w:fldCharType="begin"/>
            </w:r>
            <w:r w:rsidR="006E0975">
              <w:rPr>
                <w:webHidden/>
              </w:rPr>
              <w:instrText xml:space="preserve"> PAGEREF _Toc421573998 \h </w:instrText>
            </w:r>
            <w:r>
              <w:rPr>
                <w:webHidden/>
              </w:rPr>
            </w:r>
            <w:r>
              <w:rPr>
                <w:webHidden/>
              </w:rPr>
              <w:fldChar w:fldCharType="separate"/>
            </w:r>
            <w:r w:rsidR="00915C57">
              <w:rPr>
                <w:webHidden/>
              </w:rPr>
              <w:t>15</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3999" w:history="1">
            <w:r w:rsidR="006E0975" w:rsidRPr="006F407C">
              <w:rPr>
                <w:rStyle w:val="afa"/>
              </w:rPr>
              <w:t>1.4.4</w:t>
            </w:r>
            <w:r w:rsidR="006E0975">
              <w:rPr>
                <w:rFonts w:asciiTheme="minorHAnsi" w:eastAsiaTheme="minorEastAsia" w:hAnsiTheme="minorHAnsi"/>
                <w:sz w:val="22"/>
                <w:lang w:val="ru-RU" w:eastAsia="ru-RU"/>
              </w:rPr>
              <w:tab/>
            </w:r>
            <w:r w:rsidR="006E0975" w:rsidRPr="006F407C">
              <w:rPr>
                <w:rStyle w:val="afa"/>
              </w:rPr>
              <w:t>Просмотр оказываемых услуг по содержанию и ремонту жилья, порядке и условиях оказания</w:t>
            </w:r>
            <w:r w:rsidR="006E0975">
              <w:rPr>
                <w:webHidden/>
              </w:rPr>
              <w:tab/>
            </w:r>
            <w:r>
              <w:rPr>
                <w:webHidden/>
              </w:rPr>
              <w:fldChar w:fldCharType="begin"/>
            </w:r>
            <w:r w:rsidR="006E0975">
              <w:rPr>
                <w:webHidden/>
              </w:rPr>
              <w:instrText xml:space="preserve"> PAGEREF _Toc421573999 \h </w:instrText>
            </w:r>
            <w:r>
              <w:rPr>
                <w:webHidden/>
              </w:rPr>
            </w:r>
            <w:r>
              <w:rPr>
                <w:webHidden/>
              </w:rPr>
              <w:fldChar w:fldCharType="separate"/>
            </w:r>
            <w:r w:rsidR="00915C57">
              <w:rPr>
                <w:webHidden/>
              </w:rPr>
              <w:t>16</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00" w:history="1">
            <w:r w:rsidR="006E0975" w:rsidRPr="006F407C">
              <w:rPr>
                <w:rStyle w:val="afa"/>
              </w:rPr>
              <w:t>1.4.5</w:t>
            </w:r>
            <w:r w:rsidR="006E0975">
              <w:rPr>
                <w:rFonts w:asciiTheme="minorHAnsi" w:eastAsiaTheme="minorEastAsia" w:hAnsiTheme="minorHAnsi"/>
                <w:sz w:val="22"/>
                <w:lang w:val="ru-RU" w:eastAsia="ru-RU"/>
              </w:rPr>
              <w:tab/>
            </w:r>
            <w:r w:rsidR="006E0975" w:rsidRPr="006F407C">
              <w:rPr>
                <w:rStyle w:val="afa"/>
              </w:rPr>
              <w:t>Просмотр планируемых, проведенных работах и их стоимости</w:t>
            </w:r>
            <w:r w:rsidR="006E0975">
              <w:rPr>
                <w:webHidden/>
              </w:rPr>
              <w:tab/>
            </w:r>
            <w:r>
              <w:rPr>
                <w:webHidden/>
              </w:rPr>
              <w:fldChar w:fldCharType="begin"/>
            </w:r>
            <w:r w:rsidR="006E0975">
              <w:rPr>
                <w:webHidden/>
              </w:rPr>
              <w:instrText xml:space="preserve"> PAGEREF _Toc421574000 \h </w:instrText>
            </w:r>
            <w:r>
              <w:rPr>
                <w:webHidden/>
              </w:rPr>
            </w:r>
            <w:r>
              <w:rPr>
                <w:webHidden/>
              </w:rPr>
              <w:fldChar w:fldCharType="separate"/>
            </w:r>
            <w:r w:rsidR="00915C57">
              <w:rPr>
                <w:webHidden/>
              </w:rPr>
              <w:t>16</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01" w:history="1">
            <w:r w:rsidR="006E0975" w:rsidRPr="006F407C">
              <w:rPr>
                <w:rStyle w:val="afa"/>
              </w:rPr>
              <w:t>1.4.6</w:t>
            </w:r>
            <w:r w:rsidR="006E0975">
              <w:rPr>
                <w:rFonts w:asciiTheme="minorHAnsi" w:eastAsiaTheme="minorEastAsia" w:hAnsiTheme="minorHAnsi"/>
                <w:sz w:val="22"/>
                <w:lang w:val="ru-RU" w:eastAsia="ru-RU"/>
              </w:rPr>
              <w:tab/>
            </w:r>
            <w:r w:rsidR="006E0975" w:rsidRPr="006F407C">
              <w:rPr>
                <w:rStyle w:val="afa"/>
              </w:rPr>
              <w:t>Просмотр информациио тарифах инормативах на услуги</w:t>
            </w:r>
            <w:r w:rsidR="006E0975">
              <w:rPr>
                <w:webHidden/>
              </w:rPr>
              <w:tab/>
            </w:r>
            <w:r>
              <w:rPr>
                <w:webHidden/>
              </w:rPr>
              <w:fldChar w:fldCharType="begin"/>
            </w:r>
            <w:r w:rsidR="006E0975">
              <w:rPr>
                <w:webHidden/>
              </w:rPr>
              <w:instrText xml:space="preserve"> PAGEREF _Toc421574001 \h </w:instrText>
            </w:r>
            <w:r>
              <w:rPr>
                <w:webHidden/>
              </w:rPr>
            </w:r>
            <w:r>
              <w:rPr>
                <w:webHidden/>
              </w:rPr>
              <w:fldChar w:fldCharType="separate"/>
            </w:r>
            <w:r w:rsidR="00915C57">
              <w:rPr>
                <w:webHidden/>
              </w:rPr>
              <w:t>16</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02" w:history="1">
            <w:r w:rsidR="006E0975" w:rsidRPr="006F407C">
              <w:rPr>
                <w:rStyle w:val="afa"/>
              </w:rPr>
              <w:t>1.4.7</w:t>
            </w:r>
            <w:r w:rsidR="006E0975">
              <w:rPr>
                <w:rFonts w:asciiTheme="minorHAnsi" w:eastAsiaTheme="minorEastAsia" w:hAnsiTheme="minorHAnsi"/>
                <w:sz w:val="22"/>
                <w:lang w:val="ru-RU" w:eastAsia="ru-RU"/>
              </w:rPr>
              <w:tab/>
            </w:r>
            <w:r w:rsidR="006E0975" w:rsidRPr="006F407C">
              <w:rPr>
                <w:rStyle w:val="afa"/>
              </w:rPr>
              <w:t>Просмотр информации о начислениях, перерасчётах, показаниях приборов учёта, сборах, задолженности по дому</w:t>
            </w:r>
            <w:r w:rsidR="006E0975">
              <w:rPr>
                <w:webHidden/>
              </w:rPr>
              <w:tab/>
            </w:r>
            <w:r>
              <w:rPr>
                <w:webHidden/>
              </w:rPr>
              <w:fldChar w:fldCharType="begin"/>
            </w:r>
            <w:r w:rsidR="006E0975">
              <w:rPr>
                <w:webHidden/>
              </w:rPr>
              <w:instrText xml:space="preserve"> PAGEREF _Toc421574002 \h </w:instrText>
            </w:r>
            <w:r>
              <w:rPr>
                <w:webHidden/>
              </w:rPr>
            </w:r>
            <w:r>
              <w:rPr>
                <w:webHidden/>
              </w:rPr>
              <w:fldChar w:fldCharType="separate"/>
            </w:r>
            <w:r w:rsidR="00915C57">
              <w:rPr>
                <w:webHidden/>
              </w:rPr>
              <w:t>17</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03" w:history="1">
            <w:r w:rsidR="006E0975" w:rsidRPr="006F407C">
              <w:rPr>
                <w:rStyle w:val="afa"/>
                <w:noProof/>
              </w:rPr>
              <w:t>1.5</w:t>
            </w:r>
            <w:r w:rsidR="006E0975">
              <w:rPr>
                <w:rFonts w:asciiTheme="minorHAnsi" w:eastAsiaTheme="minorEastAsia" w:hAnsiTheme="minorHAnsi"/>
                <w:noProof/>
                <w:sz w:val="22"/>
                <w:lang w:val="ru-RU" w:eastAsia="ru-RU"/>
              </w:rPr>
              <w:tab/>
            </w:r>
            <w:r w:rsidR="006E0975" w:rsidRPr="006F407C">
              <w:rPr>
                <w:rStyle w:val="afa"/>
                <w:noProof/>
              </w:rPr>
              <w:t>Требования к видам обеспечения</w:t>
            </w:r>
            <w:r w:rsidR="006E0975">
              <w:rPr>
                <w:noProof/>
                <w:webHidden/>
              </w:rPr>
              <w:tab/>
            </w:r>
            <w:r>
              <w:rPr>
                <w:noProof/>
                <w:webHidden/>
              </w:rPr>
              <w:fldChar w:fldCharType="begin"/>
            </w:r>
            <w:r w:rsidR="006E0975">
              <w:rPr>
                <w:noProof/>
                <w:webHidden/>
              </w:rPr>
              <w:instrText xml:space="preserve"> PAGEREF _Toc421574003 \h </w:instrText>
            </w:r>
            <w:r>
              <w:rPr>
                <w:noProof/>
                <w:webHidden/>
              </w:rPr>
            </w:r>
            <w:r>
              <w:rPr>
                <w:noProof/>
                <w:webHidden/>
              </w:rPr>
              <w:fldChar w:fldCharType="separate"/>
            </w:r>
            <w:r w:rsidR="00915C57">
              <w:rPr>
                <w:noProof/>
                <w:webHidden/>
              </w:rPr>
              <w:t>17</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04" w:history="1">
            <w:r w:rsidR="006E0975" w:rsidRPr="006F407C">
              <w:rPr>
                <w:rStyle w:val="afa"/>
              </w:rPr>
              <w:t>1.5.1</w:t>
            </w:r>
            <w:r w:rsidR="006E0975">
              <w:rPr>
                <w:rFonts w:asciiTheme="minorHAnsi" w:eastAsiaTheme="minorEastAsia" w:hAnsiTheme="minorHAnsi"/>
                <w:sz w:val="22"/>
                <w:lang w:val="ru-RU" w:eastAsia="ru-RU"/>
              </w:rPr>
              <w:tab/>
            </w:r>
            <w:r w:rsidR="006E0975" w:rsidRPr="006F407C">
              <w:rPr>
                <w:rStyle w:val="afa"/>
              </w:rPr>
              <w:t>Требования к алгоритмическому обеспечению</w:t>
            </w:r>
            <w:r w:rsidR="006E0975">
              <w:rPr>
                <w:webHidden/>
              </w:rPr>
              <w:tab/>
            </w:r>
            <w:r>
              <w:rPr>
                <w:webHidden/>
              </w:rPr>
              <w:fldChar w:fldCharType="begin"/>
            </w:r>
            <w:r w:rsidR="006E0975">
              <w:rPr>
                <w:webHidden/>
              </w:rPr>
              <w:instrText xml:space="preserve"> PAGEREF _Toc421574004 \h </w:instrText>
            </w:r>
            <w:r>
              <w:rPr>
                <w:webHidden/>
              </w:rPr>
            </w:r>
            <w:r>
              <w:rPr>
                <w:webHidden/>
              </w:rPr>
              <w:fldChar w:fldCharType="separate"/>
            </w:r>
            <w:r w:rsidR="00915C57">
              <w:rPr>
                <w:webHidden/>
              </w:rPr>
              <w:t>17</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05" w:history="1">
            <w:r w:rsidR="006E0975" w:rsidRPr="006F407C">
              <w:rPr>
                <w:rStyle w:val="afa"/>
              </w:rPr>
              <w:t>1.5.2</w:t>
            </w:r>
            <w:r w:rsidR="006E0975">
              <w:rPr>
                <w:rFonts w:asciiTheme="minorHAnsi" w:eastAsiaTheme="minorEastAsia" w:hAnsiTheme="minorHAnsi"/>
                <w:sz w:val="22"/>
                <w:lang w:val="ru-RU" w:eastAsia="ru-RU"/>
              </w:rPr>
              <w:tab/>
            </w:r>
            <w:r w:rsidR="006E0975" w:rsidRPr="006F407C">
              <w:rPr>
                <w:rStyle w:val="afa"/>
              </w:rPr>
              <w:t>Требования к информационному обеспечению</w:t>
            </w:r>
            <w:r w:rsidR="006E0975">
              <w:rPr>
                <w:webHidden/>
              </w:rPr>
              <w:tab/>
            </w:r>
            <w:r>
              <w:rPr>
                <w:webHidden/>
              </w:rPr>
              <w:fldChar w:fldCharType="begin"/>
            </w:r>
            <w:r w:rsidR="006E0975">
              <w:rPr>
                <w:webHidden/>
              </w:rPr>
              <w:instrText xml:space="preserve"> PAGEREF _Toc421574005 \h </w:instrText>
            </w:r>
            <w:r>
              <w:rPr>
                <w:webHidden/>
              </w:rPr>
            </w:r>
            <w:r>
              <w:rPr>
                <w:webHidden/>
              </w:rPr>
              <w:fldChar w:fldCharType="separate"/>
            </w:r>
            <w:r w:rsidR="00915C57">
              <w:rPr>
                <w:webHidden/>
              </w:rPr>
              <w:t>18</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06" w:history="1">
            <w:r w:rsidR="006E0975" w:rsidRPr="006F407C">
              <w:rPr>
                <w:rStyle w:val="afa"/>
              </w:rPr>
              <w:t>1.5.3</w:t>
            </w:r>
            <w:r w:rsidR="006E0975">
              <w:rPr>
                <w:rFonts w:asciiTheme="minorHAnsi" w:eastAsiaTheme="minorEastAsia" w:hAnsiTheme="minorHAnsi"/>
                <w:sz w:val="22"/>
                <w:lang w:val="ru-RU" w:eastAsia="ru-RU"/>
              </w:rPr>
              <w:tab/>
            </w:r>
            <w:r w:rsidR="006E0975" w:rsidRPr="006F407C">
              <w:rPr>
                <w:rStyle w:val="afa"/>
              </w:rPr>
              <w:t>Требования к программному обеспечению</w:t>
            </w:r>
            <w:r w:rsidR="006E0975">
              <w:rPr>
                <w:webHidden/>
              </w:rPr>
              <w:tab/>
            </w:r>
            <w:r>
              <w:rPr>
                <w:webHidden/>
              </w:rPr>
              <w:fldChar w:fldCharType="begin"/>
            </w:r>
            <w:r w:rsidR="006E0975">
              <w:rPr>
                <w:webHidden/>
              </w:rPr>
              <w:instrText xml:space="preserve"> PAGEREF _Toc421574006 \h </w:instrText>
            </w:r>
            <w:r>
              <w:rPr>
                <w:webHidden/>
              </w:rPr>
            </w:r>
            <w:r>
              <w:rPr>
                <w:webHidden/>
              </w:rPr>
              <w:fldChar w:fldCharType="separate"/>
            </w:r>
            <w:r w:rsidR="00915C57">
              <w:rPr>
                <w:webHidden/>
              </w:rPr>
              <w:t>19</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07" w:history="1">
            <w:r w:rsidR="006E0975" w:rsidRPr="006F407C">
              <w:rPr>
                <w:rStyle w:val="afa"/>
              </w:rPr>
              <w:t>1.5.4</w:t>
            </w:r>
            <w:r w:rsidR="006E0975">
              <w:rPr>
                <w:rFonts w:asciiTheme="minorHAnsi" w:eastAsiaTheme="minorEastAsia" w:hAnsiTheme="minorHAnsi"/>
                <w:sz w:val="22"/>
                <w:lang w:val="ru-RU" w:eastAsia="ru-RU"/>
              </w:rPr>
              <w:tab/>
            </w:r>
            <w:r w:rsidR="006E0975" w:rsidRPr="006F407C">
              <w:rPr>
                <w:rStyle w:val="afa"/>
              </w:rPr>
              <w:t>Требования к техническому обеспечению</w:t>
            </w:r>
            <w:r w:rsidR="006E0975">
              <w:rPr>
                <w:webHidden/>
              </w:rPr>
              <w:tab/>
            </w:r>
            <w:r>
              <w:rPr>
                <w:webHidden/>
              </w:rPr>
              <w:fldChar w:fldCharType="begin"/>
            </w:r>
            <w:r w:rsidR="006E0975">
              <w:rPr>
                <w:webHidden/>
              </w:rPr>
              <w:instrText xml:space="preserve"> PAGEREF _Toc421574007 \h </w:instrText>
            </w:r>
            <w:r>
              <w:rPr>
                <w:webHidden/>
              </w:rPr>
            </w:r>
            <w:r>
              <w:rPr>
                <w:webHidden/>
              </w:rPr>
              <w:fldChar w:fldCharType="separate"/>
            </w:r>
            <w:r w:rsidR="00915C57">
              <w:rPr>
                <w:webHidden/>
              </w:rPr>
              <w:t>19</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08" w:history="1">
            <w:r w:rsidR="006E0975" w:rsidRPr="006F407C">
              <w:rPr>
                <w:rStyle w:val="afa"/>
                <w:noProof/>
              </w:rPr>
              <w:t>1.6</w:t>
            </w:r>
            <w:r w:rsidR="006E0975">
              <w:rPr>
                <w:rFonts w:asciiTheme="minorHAnsi" w:eastAsiaTheme="minorEastAsia" w:hAnsiTheme="minorHAnsi"/>
                <w:noProof/>
                <w:sz w:val="22"/>
                <w:lang w:val="ru-RU" w:eastAsia="ru-RU"/>
              </w:rPr>
              <w:tab/>
            </w:r>
            <w:r w:rsidR="006E0975" w:rsidRPr="006F407C">
              <w:rPr>
                <w:rStyle w:val="afa"/>
                <w:noProof/>
              </w:rPr>
              <w:t>Выводы по техническому заданию на создание системы</w:t>
            </w:r>
            <w:r w:rsidR="006E0975">
              <w:rPr>
                <w:noProof/>
                <w:webHidden/>
              </w:rPr>
              <w:tab/>
            </w:r>
            <w:r>
              <w:rPr>
                <w:noProof/>
                <w:webHidden/>
              </w:rPr>
              <w:fldChar w:fldCharType="begin"/>
            </w:r>
            <w:r w:rsidR="006E0975">
              <w:rPr>
                <w:noProof/>
                <w:webHidden/>
              </w:rPr>
              <w:instrText xml:space="preserve"> PAGEREF _Toc421574008 \h </w:instrText>
            </w:r>
            <w:r>
              <w:rPr>
                <w:noProof/>
                <w:webHidden/>
              </w:rPr>
            </w:r>
            <w:r>
              <w:rPr>
                <w:noProof/>
                <w:webHidden/>
              </w:rPr>
              <w:fldChar w:fldCharType="separate"/>
            </w:r>
            <w:r w:rsidR="00915C57">
              <w:rPr>
                <w:noProof/>
                <w:webHidden/>
              </w:rPr>
              <w:t>20</w:t>
            </w:r>
            <w:r>
              <w:rPr>
                <w:noProof/>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09" w:history="1">
            <w:r w:rsidR="006E0975" w:rsidRPr="006F407C">
              <w:rPr>
                <w:rStyle w:val="afa"/>
              </w:rPr>
              <w:t>2</w:t>
            </w:r>
            <w:r w:rsidR="006E0975">
              <w:rPr>
                <w:rFonts w:asciiTheme="minorHAnsi" w:eastAsiaTheme="minorEastAsia" w:hAnsiTheme="minorHAnsi"/>
                <w:sz w:val="22"/>
                <w:szCs w:val="22"/>
                <w:lang w:eastAsia="ru-RU"/>
              </w:rPr>
              <w:tab/>
            </w:r>
            <w:r w:rsidR="006E0975" w:rsidRPr="006F407C">
              <w:rPr>
                <w:rStyle w:val="afa"/>
              </w:rPr>
              <w:t>Модель данных системы</w:t>
            </w:r>
            <w:r w:rsidR="006E0975">
              <w:rPr>
                <w:webHidden/>
              </w:rPr>
              <w:tab/>
            </w:r>
            <w:r>
              <w:rPr>
                <w:webHidden/>
              </w:rPr>
              <w:fldChar w:fldCharType="begin"/>
            </w:r>
            <w:r w:rsidR="006E0975">
              <w:rPr>
                <w:webHidden/>
              </w:rPr>
              <w:instrText xml:space="preserve"> PAGEREF _Toc421574009 \h </w:instrText>
            </w:r>
            <w:r>
              <w:rPr>
                <w:webHidden/>
              </w:rPr>
            </w:r>
            <w:r>
              <w:rPr>
                <w:webHidden/>
              </w:rPr>
              <w:fldChar w:fldCharType="separate"/>
            </w:r>
            <w:r w:rsidR="00915C57">
              <w:rPr>
                <w:webHidden/>
              </w:rPr>
              <w:t>21</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10" w:history="1">
            <w:r w:rsidR="006E0975" w:rsidRPr="006F407C">
              <w:rPr>
                <w:rStyle w:val="afa"/>
                <w:noProof/>
              </w:rPr>
              <w:t>2.1</w:t>
            </w:r>
            <w:r w:rsidR="006E0975">
              <w:rPr>
                <w:rFonts w:asciiTheme="minorHAnsi" w:eastAsiaTheme="minorEastAsia" w:hAnsiTheme="minorHAnsi"/>
                <w:noProof/>
                <w:sz w:val="22"/>
                <w:lang w:val="ru-RU" w:eastAsia="ru-RU"/>
              </w:rPr>
              <w:tab/>
            </w:r>
            <w:r w:rsidR="006E0975" w:rsidRPr="006F407C">
              <w:rPr>
                <w:rStyle w:val="afa"/>
                <w:noProof/>
              </w:rPr>
              <w:t>Стандарт функционального моделирования IDEF0</w:t>
            </w:r>
            <w:r w:rsidR="006E0975">
              <w:rPr>
                <w:noProof/>
                <w:webHidden/>
              </w:rPr>
              <w:tab/>
            </w:r>
            <w:r>
              <w:rPr>
                <w:noProof/>
                <w:webHidden/>
              </w:rPr>
              <w:fldChar w:fldCharType="begin"/>
            </w:r>
            <w:r w:rsidR="006E0975">
              <w:rPr>
                <w:noProof/>
                <w:webHidden/>
              </w:rPr>
              <w:instrText xml:space="preserve"> PAGEREF _Toc421574010 \h </w:instrText>
            </w:r>
            <w:r>
              <w:rPr>
                <w:noProof/>
                <w:webHidden/>
              </w:rPr>
            </w:r>
            <w:r>
              <w:rPr>
                <w:noProof/>
                <w:webHidden/>
              </w:rPr>
              <w:fldChar w:fldCharType="separate"/>
            </w:r>
            <w:r w:rsidR="00915C57">
              <w:rPr>
                <w:noProof/>
                <w:webHidden/>
              </w:rPr>
              <w:t>21</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11" w:history="1">
            <w:r w:rsidR="006E0975" w:rsidRPr="006F407C">
              <w:rPr>
                <w:rStyle w:val="afa"/>
                <w:noProof/>
              </w:rPr>
              <w:t>2.2</w:t>
            </w:r>
            <w:r w:rsidR="006E0975">
              <w:rPr>
                <w:rFonts w:asciiTheme="minorHAnsi" w:eastAsiaTheme="minorEastAsia" w:hAnsiTheme="minorHAnsi"/>
                <w:noProof/>
                <w:sz w:val="22"/>
                <w:lang w:val="ru-RU" w:eastAsia="ru-RU"/>
              </w:rPr>
              <w:tab/>
            </w:r>
            <w:r w:rsidR="006E0975" w:rsidRPr="006F407C">
              <w:rPr>
                <w:rStyle w:val="afa"/>
                <w:noProof/>
              </w:rPr>
              <w:t>IDEF0-модель подсистемы "Портал управляющих компаний" для АИС: Объектовый учёт</w:t>
            </w:r>
            <w:r w:rsidR="006E0975">
              <w:rPr>
                <w:noProof/>
                <w:webHidden/>
              </w:rPr>
              <w:tab/>
            </w:r>
            <w:r>
              <w:rPr>
                <w:noProof/>
                <w:webHidden/>
              </w:rPr>
              <w:fldChar w:fldCharType="begin"/>
            </w:r>
            <w:r w:rsidR="006E0975">
              <w:rPr>
                <w:noProof/>
                <w:webHidden/>
              </w:rPr>
              <w:instrText xml:space="preserve"> PAGEREF _Toc421574011 \h </w:instrText>
            </w:r>
            <w:r>
              <w:rPr>
                <w:noProof/>
                <w:webHidden/>
              </w:rPr>
            </w:r>
            <w:r>
              <w:rPr>
                <w:noProof/>
                <w:webHidden/>
              </w:rPr>
              <w:fldChar w:fldCharType="separate"/>
            </w:r>
            <w:r w:rsidR="00915C57">
              <w:rPr>
                <w:noProof/>
                <w:webHidden/>
              </w:rPr>
              <w:t>23</w:t>
            </w:r>
            <w:r>
              <w:rPr>
                <w:noProof/>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12" w:history="1">
            <w:r w:rsidR="006E0975" w:rsidRPr="006F407C">
              <w:rPr>
                <w:rStyle w:val="afa"/>
              </w:rPr>
              <w:t>3</w:t>
            </w:r>
            <w:r w:rsidR="006E0975">
              <w:rPr>
                <w:rFonts w:asciiTheme="minorHAnsi" w:eastAsiaTheme="minorEastAsia" w:hAnsiTheme="minorHAnsi"/>
                <w:sz w:val="22"/>
                <w:szCs w:val="22"/>
                <w:lang w:eastAsia="ru-RU"/>
              </w:rPr>
              <w:tab/>
            </w:r>
            <w:r w:rsidR="006E0975" w:rsidRPr="006F407C">
              <w:rPr>
                <w:rStyle w:val="afa"/>
              </w:rPr>
              <w:t>Информационное обеспечение системы</w:t>
            </w:r>
            <w:r w:rsidR="006E0975">
              <w:rPr>
                <w:webHidden/>
              </w:rPr>
              <w:tab/>
            </w:r>
            <w:r>
              <w:rPr>
                <w:webHidden/>
              </w:rPr>
              <w:fldChar w:fldCharType="begin"/>
            </w:r>
            <w:r w:rsidR="006E0975">
              <w:rPr>
                <w:webHidden/>
              </w:rPr>
              <w:instrText xml:space="preserve"> PAGEREF _Toc421574012 \h </w:instrText>
            </w:r>
            <w:r>
              <w:rPr>
                <w:webHidden/>
              </w:rPr>
            </w:r>
            <w:r>
              <w:rPr>
                <w:webHidden/>
              </w:rPr>
              <w:fldChar w:fldCharType="separate"/>
            </w:r>
            <w:r w:rsidR="00915C57">
              <w:rPr>
                <w:webHidden/>
              </w:rPr>
              <w:t>27</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13" w:history="1">
            <w:r w:rsidR="006E0975" w:rsidRPr="006F407C">
              <w:rPr>
                <w:rStyle w:val="afa"/>
                <w:noProof/>
              </w:rPr>
              <w:t>3.1</w:t>
            </w:r>
            <w:r w:rsidR="006E0975">
              <w:rPr>
                <w:rFonts w:asciiTheme="minorHAnsi" w:eastAsiaTheme="minorEastAsia" w:hAnsiTheme="minorHAnsi"/>
                <w:noProof/>
                <w:sz w:val="22"/>
                <w:lang w:val="ru-RU" w:eastAsia="ru-RU"/>
              </w:rPr>
              <w:tab/>
            </w:r>
            <w:r w:rsidR="006E0975" w:rsidRPr="006F407C">
              <w:rPr>
                <w:rStyle w:val="afa"/>
                <w:noProof/>
              </w:rPr>
              <w:t>Выбор технологий управления данными</w:t>
            </w:r>
            <w:r w:rsidR="006E0975">
              <w:rPr>
                <w:noProof/>
                <w:webHidden/>
              </w:rPr>
              <w:tab/>
            </w:r>
            <w:r>
              <w:rPr>
                <w:noProof/>
                <w:webHidden/>
              </w:rPr>
              <w:fldChar w:fldCharType="begin"/>
            </w:r>
            <w:r w:rsidR="006E0975">
              <w:rPr>
                <w:noProof/>
                <w:webHidden/>
              </w:rPr>
              <w:instrText xml:space="preserve"> PAGEREF _Toc421574013 \h </w:instrText>
            </w:r>
            <w:r>
              <w:rPr>
                <w:noProof/>
                <w:webHidden/>
              </w:rPr>
            </w:r>
            <w:r>
              <w:rPr>
                <w:noProof/>
                <w:webHidden/>
              </w:rPr>
              <w:fldChar w:fldCharType="separate"/>
            </w:r>
            <w:r w:rsidR="00915C57">
              <w:rPr>
                <w:noProof/>
                <w:webHidden/>
              </w:rPr>
              <w:t>27</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14" w:history="1">
            <w:r w:rsidR="006E0975" w:rsidRPr="006F407C">
              <w:rPr>
                <w:rStyle w:val="afa"/>
                <w:noProof/>
              </w:rPr>
              <w:t>3.2</w:t>
            </w:r>
            <w:r w:rsidR="006E0975">
              <w:rPr>
                <w:rFonts w:asciiTheme="minorHAnsi" w:eastAsiaTheme="minorEastAsia" w:hAnsiTheme="minorHAnsi"/>
                <w:noProof/>
                <w:sz w:val="22"/>
                <w:lang w:val="ru-RU" w:eastAsia="ru-RU"/>
              </w:rPr>
              <w:tab/>
            </w:r>
            <w:r w:rsidR="006E0975" w:rsidRPr="006F407C">
              <w:rPr>
                <w:rStyle w:val="afa"/>
                <w:noProof/>
              </w:rPr>
              <w:t>Проектирование базы данных</w:t>
            </w:r>
            <w:r w:rsidR="006E0975">
              <w:rPr>
                <w:noProof/>
                <w:webHidden/>
              </w:rPr>
              <w:tab/>
            </w:r>
            <w:r>
              <w:rPr>
                <w:noProof/>
                <w:webHidden/>
              </w:rPr>
              <w:fldChar w:fldCharType="begin"/>
            </w:r>
            <w:r w:rsidR="006E0975">
              <w:rPr>
                <w:noProof/>
                <w:webHidden/>
              </w:rPr>
              <w:instrText xml:space="preserve"> PAGEREF _Toc421574014 \h </w:instrText>
            </w:r>
            <w:r>
              <w:rPr>
                <w:noProof/>
                <w:webHidden/>
              </w:rPr>
            </w:r>
            <w:r>
              <w:rPr>
                <w:noProof/>
                <w:webHidden/>
              </w:rPr>
              <w:fldChar w:fldCharType="separate"/>
            </w:r>
            <w:r w:rsidR="00915C57">
              <w:rPr>
                <w:noProof/>
                <w:webHidden/>
              </w:rPr>
              <w:t>27</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15" w:history="1">
            <w:r w:rsidR="006E0975" w:rsidRPr="006F407C">
              <w:rPr>
                <w:rStyle w:val="afa"/>
              </w:rPr>
              <w:t>3.2.1</w:t>
            </w:r>
            <w:r w:rsidR="006E0975">
              <w:rPr>
                <w:rFonts w:asciiTheme="minorHAnsi" w:eastAsiaTheme="minorEastAsia" w:hAnsiTheme="minorHAnsi"/>
                <w:sz w:val="22"/>
                <w:lang w:val="ru-RU" w:eastAsia="ru-RU"/>
              </w:rPr>
              <w:tab/>
            </w:r>
            <w:r w:rsidR="006E0975" w:rsidRPr="006F407C">
              <w:rPr>
                <w:rStyle w:val="afa"/>
              </w:rPr>
              <w:t>Логическая и физическая модели данных</w:t>
            </w:r>
            <w:r w:rsidR="006E0975">
              <w:rPr>
                <w:webHidden/>
              </w:rPr>
              <w:tab/>
            </w:r>
            <w:r>
              <w:rPr>
                <w:webHidden/>
              </w:rPr>
              <w:fldChar w:fldCharType="begin"/>
            </w:r>
            <w:r w:rsidR="006E0975">
              <w:rPr>
                <w:webHidden/>
              </w:rPr>
              <w:instrText xml:space="preserve"> PAGEREF _Toc421574015 \h </w:instrText>
            </w:r>
            <w:r>
              <w:rPr>
                <w:webHidden/>
              </w:rPr>
            </w:r>
            <w:r>
              <w:rPr>
                <w:webHidden/>
              </w:rPr>
              <w:fldChar w:fldCharType="separate"/>
            </w:r>
            <w:r w:rsidR="00915C57">
              <w:rPr>
                <w:webHidden/>
              </w:rPr>
              <w:t>27</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16" w:history="1">
            <w:r w:rsidR="006E0975" w:rsidRPr="006F407C">
              <w:rPr>
                <w:rStyle w:val="afa"/>
              </w:rPr>
              <w:t>3.2.2</w:t>
            </w:r>
            <w:r w:rsidR="006E0975">
              <w:rPr>
                <w:rFonts w:asciiTheme="minorHAnsi" w:eastAsiaTheme="minorEastAsia" w:hAnsiTheme="minorHAnsi"/>
                <w:sz w:val="22"/>
                <w:lang w:val="ru-RU" w:eastAsia="ru-RU"/>
              </w:rPr>
              <w:tab/>
            </w:r>
            <w:r w:rsidR="006E0975" w:rsidRPr="006F407C">
              <w:rPr>
                <w:rStyle w:val="afa"/>
              </w:rPr>
              <w:t>Проектирование реализации</w:t>
            </w:r>
            <w:r w:rsidR="006E0975">
              <w:rPr>
                <w:webHidden/>
              </w:rPr>
              <w:tab/>
            </w:r>
            <w:r>
              <w:rPr>
                <w:webHidden/>
              </w:rPr>
              <w:fldChar w:fldCharType="begin"/>
            </w:r>
            <w:r w:rsidR="006E0975">
              <w:rPr>
                <w:webHidden/>
              </w:rPr>
              <w:instrText xml:space="preserve"> PAGEREF _Toc421574016 \h </w:instrText>
            </w:r>
            <w:r>
              <w:rPr>
                <w:webHidden/>
              </w:rPr>
            </w:r>
            <w:r>
              <w:rPr>
                <w:webHidden/>
              </w:rPr>
              <w:fldChar w:fldCharType="separate"/>
            </w:r>
            <w:r w:rsidR="00915C57">
              <w:rPr>
                <w:webHidden/>
              </w:rPr>
              <w:t>35</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17" w:history="1">
            <w:r w:rsidR="006E0975" w:rsidRPr="006F407C">
              <w:rPr>
                <w:rStyle w:val="afa"/>
                <w:noProof/>
              </w:rPr>
              <w:t>3.3</w:t>
            </w:r>
            <w:r w:rsidR="006E0975">
              <w:rPr>
                <w:rFonts w:asciiTheme="minorHAnsi" w:eastAsiaTheme="minorEastAsia" w:hAnsiTheme="minorHAnsi"/>
                <w:noProof/>
                <w:sz w:val="22"/>
                <w:lang w:val="ru-RU" w:eastAsia="ru-RU"/>
              </w:rPr>
              <w:tab/>
            </w:r>
            <w:r w:rsidR="006E0975" w:rsidRPr="006F407C">
              <w:rPr>
                <w:rStyle w:val="afa"/>
                <w:noProof/>
              </w:rPr>
              <w:t>Организация сбора, передачи, обработки и выдачи информации</w:t>
            </w:r>
            <w:r w:rsidR="006E0975">
              <w:rPr>
                <w:noProof/>
                <w:webHidden/>
              </w:rPr>
              <w:tab/>
            </w:r>
            <w:r>
              <w:rPr>
                <w:noProof/>
                <w:webHidden/>
              </w:rPr>
              <w:fldChar w:fldCharType="begin"/>
            </w:r>
            <w:r w:rsidR="006E0975">
              <w:rPr>
                <w:noProof/>
                <w:webHidden/>
              </w:rPr>
              <w:instrText xml:space="preserve"> PAGEREF _Toc421574017 \h </w:instrText>
            </w:r>
            <w:r>
              <w:rPr>
                <w:noProof/>
                <w:webHidden/>
              </w:rPr>
            </w:r>
            <w:r>
              <w:rPr>
                <w:noProof/>
                <w:webHidden/>
              </w:rPr>
              <w:fldChar w:fldCharType="separate"/>
            </w:r>
            <w:r w:rsidR="00915C57">
              <w:rPr>
                <w:noProof/>
                <w:webHidden/>
              </w:rPr>
              <w:t>36</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18" w:history="1">
            <w:r w:rsidR="006E0975" w:rsidRPr="006F407C">
              <w:rPr>
                <w:rStyle w:val="afa"/>
              </w:rPr>
              <w:t>3.3.1</w:t>
            </w:r>
            <w:r w:rsidR="006E0975">
              <w:rPr>
                <w:rFonts w:asciiTheme="minorHAnsi" w:eastAsiaTheme="minorEastAsia" w:hAnsiTheme="minorHAnsi"/>
                <w:sz w:val="22"/>
                <w:lang w:val="ru-RU" w:eastAsia="ru-RU"/>
              </w:rPr>
              <w:tab/>
            </w:r>
            <w:r w:rsidR="006E0975" w:rsidRPr="006F407C">
              <w:rPr>
                <w:rStyle w:val="afa"/>
              </w:rPr>
              <w:t>Сбор информации</w:t>
            </w:r>
            <w:r w:rsidR="006E0975">
              <w:rPr>
                <w:webHidden/>
              </w:rPr>
              <w:tab/>
            </w:r>
            <w:r>
              <w:rPr>
                <w:webHidden/>
              </w:rPr>
              <w:fldChar w:fldCharType="begin"/>
            </w:r>
            <w:r w:rsidR="006E0975">
              <w:rPr>
                <w:webHidden/>
              </w:rPr>
              <w:instrText xml:space="preserve"> PAGEREF _Toc421574018 \h </w:instrText>
            </w:r>
            <w:r>
              <w:rPr>
                <w:webHidden/>
              </w:rPr>
            </w:r>
            <w:r>
              <w:rPr>
                <w:webHidden/>
              </w:rPr>
              <w:fldChar w:fldCharType="separate"/>
            </w:r>
            <w:r w:rsidR="00915C57">
              <w:rPr>
                <w:webHidden/>
              </w:rPr>
              <w:t>36</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19" w:history="1">
            <w:r w:rsidR="006E0975" w:rsidRPr="006F407C">
              <w:rPr>
                <w:rStyle w:val="afa"/>
              </w:rPr>
              <w:t>3.3.2</w:t>
            </w:r>
            <w:r w:rsidR="006E0975">
              <w:rPr>
                <w:rFonts w:asciiTheme="minorHAnsi" w:eastAsiaTheme="minorEastAsia" w:hAnsiTheme="minorHAnsi"/>
                <w:sz w:val="22"/>
                <w:lang w:val="ru-RU" w:eastAsia="ru-RU"/>
              </w:rPr>
              <w:tab/>
            </w:r>
            <w:r w:rsidR="006E0975" w:rsidRPr="006F407C">
              <w:rPr>
                <w:rStyle w:val="afa"/>
              </w:rPr>
              <w:t>Передача информации</w:t>
            </w:r>
            <w:r w:rsidR="006E0975">
              <w:rPr>
                <w:webHidden/>
              </w:rPr>
              <w:tab/>
            </w:r>
            <w:r>
              <w:rPr>
                <w:webHidden/>
              </w:rPr>
              <w:fldChar w:fldCharType="begin"/>
            </w:r>
            <w:r w:rsidR="006E0975">
              <w:rPr>
                <w:webHidden/>
              </w:rPr>
              <w:instrText xml:space="preserve"> PAGEREF _Toc421574019 \h </w:instrText>
            </w:r>
            <w:r>
              <w:rPr>
                <w:webHidden/>
              </w:rPr>
            </w:r>
            <w:r>
              <w:rPr>
                <w:webHidden/>
              </w:rPr>
              <w:fldChar w:fldCharType="separate"/>
            </w:r>
            <w:r w:rsidR="00915C57">
              <w:rPr>
                <w:webHidden/>
              </w:rPr>
              <w:t>36</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20" w:history="1">
            <w:r w:rsidR="006E0975" w:rsidRPr="006F407C">
              <w:rPr>
                <w:rStyle w:val="afa"/>
              </w:rPr>
              <w:t>3.3.3</w:t>
            </w:r>
            <w:r w:rsidR="006E0975">
              <w:rPr>
                <w:rFonts w:asciiTheme="minorHAnsi" w:eastAsiaTheme="minorEastAsia" w:hAnsiTheme="minorHAnsi"/>
                <w:sz w:val="22"/>
                <w:lang w:val="ru-RU" w:eastAsia="ru-RU"/>
              </w:rPr>
              <w:tab/>
            </w:r>
            <w:r w:rsidR="006E0975" w:rsidRPr="006F407C">
              <w:rPr>
                <w:rStyle w:val="afa"/>
              </w:rPr>
              <w:t>Обеспечение достоверности</w:t>
            </w:r>
            <w:r w:rsidR="006E0975">
              <w:rPr>
                <w:webHidden/>
              </w:rPr>
              <w:tab/>
            </w:r>
            <w:r>
              <w:rPr>
                <w:webHidden/>
              </w:rPr>
              <w:fldChar w:fldCharType="begin"/>
            </w:r>
            <w:r w:rsidR="006E0975">
              <w:rPr>
                <w:webHidden/>
              </w:rPr>
              <w:instrText xml:space="preserve"> PAGEREF _Toc421574020 \h </w:instrText>
            </w:r>
            <w:r>
              <w:rPr>
                <w:webHidden/>
              </w:rPr>
            </w:r>
            <w:r>
              <w:rPr>
                <w:webHidden/>
              </w:rPr>
              <w:fldChar w:fldCharType="separate"/>
            </w:r>
            <w:r w:rsidR="00915C57">
              <w:rPr>
                <w:webHidden/>
              </w:rPr>
              <w:t>37</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21" w:history="1">
            <w:r w:rsidR="006E0975" w:rsidRPr="006F407C">
              <w:rPr>
                <w:rStyle w:val="afa"/>
              </w:rPr>
              <w:t>3.3.4</w:t>
            </w:r>
            <w:r w:rsidR="006E0975">
              <w:rPr>
                <w:rFonts w:asciiTheme="minorHAnsi" w:eastAsiaTheme="minorEastAsia" w:hAnsiTheme="minorHAnsi"/>
                <w:sz w:val="22"/>
                <w:lang w:val="ru-RU" w:eastAsia="ru-RU"/>
              </w:rPr>
              <w:tab/>
            </w:r>
            <w:r w:rsidR="006E0975" w:rsidRPr="006F407C">
              <w:rPr>
                <w:rStyle w:val="afa"/>
              </w:rPr>
              <w:t>Процедуры обслуживания</w:t>
            </w:r>
            <w:r w:rsidR="006E0975">
              <w:rPr>
                <w:webHidden/>
              </w:rPr>
              <w:tab/>
            </w:r>
            <w:r>
              <w:rPr>
                <w:webHidden/>
              </w:rPr>
              <w:fldChar w:fldCharType="begin"/>
            </w:r>
            <w:r w:rsidR="006E0975">
              <w:rPr>
                <w:webHidden/>
              </w:rPr>
              <w:instrText xml:space="preserve"> PAGEREF _Toc421574021 \h </w:instrText>
            </w:r>
            <w:r>
              <w:rPr>
                <w:webHidden/>
              </w:rPr>
            </w:r>
            <w:r>
              <w:rPr>
                <w:webHidden/>
              </w:rPr>
              <w:fldChar w:fldCharType="separate"/>
            </w:r>
            <w:r w:rsidR="00915C57">
              <w:rPr>
                <w:webHidden/>
              </w:rPr>
              <w:t>37</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22" w:history="1">
            <w:r w:rsidR="006E0975" w:rsidRPr="006F407C">
              <w:rPr>
                <w:rStyle w:val="afa"/>
              </w:rPr>
              <w:t>3.3.5</w:t>
            </w:r>
            <w:r w:rsidR="006E0975">
              <w:rPr>
                <w:rFonts w:asciiTheme="minorHAnsi" w:eastAsiaTheme="minorEastAsia" w:hAnsiTheme="minorHAnsi"/>
                <w:sz w:val="22"/>
                <w:lang w:val="ru-RU" w:eastAsia="ru-RU"/>
              </w:rPr>
              <w:tab/>
            </w:r>
            <w:r w:rsidR="006E0975" w:rsidRPr="006F407C">
              <w:rPr>
                <w:rStyle w:val="afa"/>
              </w:rPr>
              <w:t>Выдача информации</w:t>
            </w:r>
            <w:r w:rsidR="006E0975">
              <w:rPr>
                <w:webHidden/>
              </w:rPr>
              <w:tab/>
            </w:r>
            <w:r>
              <w:rPr>
                <w:webHidden/>
              </w:rPr>
              <w:fldChar w:fldCharType="begin"/>
            </w:r>
            <w:r w:rsidR="006E0975">
              <w:rPr>
                <w:webHidden/>
              </w:rPr>
              <w:instrText xml:space="preserve"> PAGEREF _Toc421574022 \h </w:instrText>
            </w:r>
            <w:r>
              <w:rPr>
                <w:webHidden/>
              </w:rPr>
            </w:r>
            <w:r>
              <w:rPr>
                <w:webHidden/>
              </w:rPr>
              <w:fldChar w:fldCharType="separate"/>
            </w:r>
            <w:r w:rsidR="00915C57">
              <w:rPr>
                <w:webHidden/>
              </w:rPr>
              <w:t>37</w:t>
            </w:r>
            <w:r>
              <w:rPr>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23" w:history="1">
            <w:r w:rsidR="006E0975" w:rsidRPr="006F407C">
              <w:rPr>
                <w:rStyle w:val="afa"/>
              </w:rPr>
              <w:t>4</w:t>
            </w:r>
            <w:r w:rsidR="006E0975">
              <w:rPr>
                <w:rFonts w:asciiTheme="minorHAnsi" w:eastAsiaTheme="minorEastAsia" w:hAnsiTheme="minorHAnsi"/>
                <w:sz w:val="22"/>
                <w:szCs w:val="22"/>
                <w:lang w:eastAsia="ru-RU"/>
              </w:rPr>
              <w:tab/>
            </w:r>
            <w:r w:rsidR="006E0975" w:rsidRPr="006F407C">
              <w:rPr>
                <w:rStyle w:val="afa"/>
              </w:rPr>
              <w:t>Алгоритмическое обеспечение системы</w:t>
            </w:r>
            <w:r w:rsidR="006E0975">
              <w:rPr>
                <w:webHidden/>
              </w:rPr>
              <w:tab/>
            </w:r>
            <w:r>
              <w:rPr>
                <w:webHidden/>
              </w:rPr>
              <w:fldChar w:fldCharType="begin"/>
            </w:r>
            <w:r w:rsidR="006E0975">
              <w:rPr>
                <w:webHidden/>
              </w:rPr>
              <w:instrText xml:space="preserve"> PAGEREF _Toc421574023 \h </w:instrText>
            </w:r>
            <w:r>
              <w:rPr>
                <w:webHidden/>
              </w:rPr>
            </w:r>
            <w:r>
              <w:rPr>
                <w:webHidden/>
              </w:rPr>
              <w:fldChar w:fldCharType="separate"/>
            </w:r>
            <w:r w:rsidR="00915C57">
              <w:rPr>
                <w:webHidden/>
              </w:rPr>
              <w:t>38</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24" w:history="1">
            <w:r w:rsidR="006E0975" w:rsidRPr="006F407C">
              <w:rPr>
                <w:rStyle w:val="afa"/>
                <w:noProof/>
              </w:rPr>
              <w:t>4.1</w:t>
            </w:r>
            <w:r w:rsidR="006E0975">
              <w:rPr>
                <w:rFonts w:asciiTheme="minorHAnsi" w:eastAsiaTheme="minorEastAsia" w:hAnsiTheme="minorHAnsi"/>
                <w:noProof/>
                <w:sz w:val="22"/>
                <w:lang w:val="ru-RU" w:eastAsia="ru-RU"/>
              </w:rPr>
              <w:tab/>
            </w:r>
            <w:r w:rsidR="006E0975" w:rsidRPr="006F407C">
              <w:rPr>
                <w:rStyle w:val="afa"/>
                <w:noProof/>
              </w:rPr>
              <w:t>Алгоритм автодополнения</w:t>
            </w:r>
            <w:r w:rsidR="006E0975">
              <w:rPr>
                <w:noProof/>
                <w:webHidden/>
              </w:rPr>
              <w:tab/>
            </w:r>
            <w:r>
              <w:rPr>
                <w:noProof/>
                <w:webHidden/>
              </w:rPr>
              <w:fldChar w:fldCharType="begin"/>
            </w:r>
            <w:r w:rsidR="006E0975">
              <w:rPr>
                <w:noProof/>
                <w:webHidden/>
              </w:rPr>
              <w:instrText xml:space="preserve"> PAGEREF _Toc421574024 \h </w:instrText>
            </w:r>
            <w:r>
              <w:rPr>
                <w:noProof/>
                <w:webHidden/>
              </w:rPr>
            </w:r>
            <w:r>
              <w:rPr>
                <w:noProof/>
                <w:webHidden/>
              </w:rPr>
              <w:fldChar w:fldCharType="separate"/>
            </w:r>
            <w:r w:rsidR="00915C57">
              <w:rPr>
                <w:noProof/>
                <w:webHidden/>
              </w:rPr>
              <w:t>38</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25" w:history="1">
            <w:r w:rsidR="006E0975" w:rsidRPr="006F407C">
              <w:rPr>
                <w:rStyle w:val="afa"/>
                <w:noProof/>
              </w:rPr>
              <w:t>4.2</w:t>
            </w:r>
            <w:r w:rsidR="006E0975">
              <w:rPr>
                <w:rFonts w:asciiTheme="minorHAnsi" w:eastAsiaTheme="minorEastAsia" w:hAnsiTheme="minorHAnsi"/>
                <w:noProof/>
                <w:sz w:val="22"/>
                <w:lang w:val="ru-RU" w:eastAsia="ru-RU"/>
              </w:rPr>
              <w:tab/>
            </w:r>
            <w:r w:rsidR="006E0975" w:rsidRPr="006F407C">
              <w:rPr>
                <w:rStyle w:val="afa"/>
                <w:noProof/>
              </w:rPr>
              <w:t>Алгоритм фильтра по адресу</w:t>
            </w:r>
            <w:r w:rsidR="006E0975">
              <w:rPr>
                <w:noProof/>
                <w:webHidden/>
              </w:rPr>
              <w:tab/>
            </w:r>
            <w:r>
              <w:rPr>
                <w:noProof/>
                <w:webHidden/>
              </w:rPr>
              <w:fldChar w:fldCharType="begin"/>
            </w:r>
            <w:r w:rsidR="006E0975">
              <w:rPr>
                <w:noProof/>
                <w:webHidden/>
              </w:rPr>
              <w:instrText xml:space="preserve"> PAGEREF _Toc421574025 \h </w:instrText>
            </w:r>
            <w:r>
              <w:rPr>
                <w:noProof/>
                <w:webHidden/>
              </w:rPr>
            </w:r>
            <w:r>
              <w:rPr>
                <w:noProof/>
                <w:webHidden/>
              </w:rPr>
              <w:fldChar w:fldCharType="separate"/>
            </w:r>
            <w:r w:rsidR="00915C57">
              <w:rPr>
                <w:noProof/>
                <w:webHidden/>
              </w:rPr>
              <w:t>41</w:t>
            </w:r>
            <w:r>
              <w:rPr>
                <w:noProof/>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26" w:history="1">
            <w:r w:rsidR="006E0975" w:rsidRPr="006F407C">
              <w:rPr>
                <w:rStyle w:val="afa"/>
              </w:rPr>
              <w:t>5</w:t>
            </w:r>
            <w:r w:rsidR="006E0975">
              <w:rPr>
                <w:rFonts w:asciiTheme="minorHAnsi" w:eastAsiaTheme="minorEastAsia" w:hAnsiTheme="minorHAnsi"/>
                <w:sz w:val="22"/>
                <w:szCs w:val="22"/>
                <w:lang w:eastAsia="ru-RU"/>
              </w:rPr>
              <w:tab/>
            </w:r>
            <w:r w:rsidR="006E0975" w:rsidRPr="006F407C">
              <w:rPr>
                <w:rStyle w:val="afa"/>
              </w:rPr>
              <w:t>Программное обеспечение системы</w:t>
            </w:r>
            <w:r w:rsidR="006E0975">
              <w:rPr>
                <w:webHidden/>
              </w:rPr>
              <w:tab/>
            </w:r>
            <w:r>
              <w:rPr>
                <w:webHidden/>
              </w:rPr>
              <w:fldChar w:fldCharType="begin"/>
            </w:r>
            <w:r w:rsidR="006E0975">
              <w:rPr>
                <w:webHidden/>
              </w:rPr>
              <w:instrText xml:space="preserve"> PAGEREF _Toc421574026 \h </w:instrText>
            </w:r>
            <w:r>
              <w:rPr>
                <w:webHidden/>
              </w:rPr>
            </w:r>
            <w:r>
              <w:rPr>
                <w:webHidden/>
              </w:rPr>
              <w:fldChar w:fldCharType="separate"/>
            </w:r>
            <w:r w:rsidR="00915C57">
              <w:rPr>
                <w:webHidden/>
              </w:rPr>
              <w:t>43</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27" w:history="1">
            <w:r w:rsidR="006E0975" w:rsidRPr="006F407C">
              <w:rPr>
                <w:rStyle w:val="afa"/>
                <w:noProof/>
              </w:rPr>
              <w:t>5.1</w:t>
            </w:r>
            <w:r w:rsidR="006E0975">
              <w:rPr>
                <w:rFonts w:asciiTheme="minorHAnsi" w:eastAsiaTheme="minorEastAsia" w:hAnsiTheme="minorHAnsi"/>
                <w:noProof/>
                <w:sz w:val="22"/>
                <w:lang w:val="ru-RU" w:eastAsia="ru-RU"/>
              </w:rPr>
              <w:tab/>
            </w:r>
            <w:r w:rsidR="006E0975" w:rsidRPr="006F407C">
              <w:rPr>
                <w:rStyle w:val="afa"/>
                <w:noProof/>
              </w:rPr>
              <w:t>Выбор компонентов программного обеспечения</w:t>
            </w:r>
            <w:r w:rsidR="006E0975">
              <w:rPr>
                <w:noProof/>
                <w:webHidden/>
              </w:rPr>
              <w:tab/>
            </w:r>
            <w:r>
              <w:rPr>
                <w:noProof/>
                <w:webHidden/>
              </w:rPr>
              <w:fldChar w:fldCharType="begin"/>
            </w:r>
            <w:r w:rsidR="006E0975">
              <w:rPr>
                <w:noProof/>
                <w:webHidden/>
              </w:rPr>
              <w:instrText xml:space="preserve"> PAGEREF _Toc421574027 \h </w:instrText>
            </w:r>
            <w:r>
              <w:rPr>
                <w:noProof/>
                <w:webHidden/>
              </w:rPr>
            </w:r>
            <w:r>
              <w:rPr>
                <w:noProof/>
                <w:webHidden/>
              </w:rPr>
              <w:fldChar w:fldCharType="separate"/>
            </w:r>
            <w:r w:rsidR="00915C57">
              <w:rPr>
                <w:noProof/>
                <w:webHidden/>
              </w:rPr>
              <w:t>43</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28" w:history="1">
            <w:r w:rsidR="006E0975" w:rsidRPr="006F407C">
              <w:rPr>
                <w:rStyle w:val="afa"/>
              </w:rPr>
              <w:t>5.1.1</w:t>
            </w:r>
            <w:r w:rsidR="006E0975">
              <w:rPr>
                <w:rFonts w:asciiTheme="minorHAnsi" w:eastAsiaTheme="minorEastAsia" w:hAnsiTheme="minorHAnsi"/>
                <w:sz w:val="22"/>
                <w:lang w:val="ru-RU" w:eastAsia="ru-RU"/>
              </w:rPr>
              <w:tab/>
            </w:r>
            <w:r w:rsidR="006E0975" w:rsidRPr="006F407C">
              <w:rPr>
                <w:rStyle w:val="afa"/>
              </w:rPr>
              <w:t>Утилиты и инструменты проектирования базы данных</w:t>
            </w:r>
            <w:r w:rsidR="006E0975">
              <w:rPr>
                <w:webHidden/>
              </w:rPr>
              <w:tab/>
            </w:r>
            <w:r>
              <w:rPr>
                <w:webHidden/>
              </w:rPr>
              <w:fldChar w:fldCharType="begin"/>
            </w:r>
            <w:r w:rsidR="006E0975">
              <w:rPr>
                <w:webHidden/>
              </w:rPr>
              <w:instrText xml:space="preserve"> PAGEREF _Toc421574028 \h </w:instrText>
            </w:r>
            <w:r>
              <w:rPr>
                <w:webHidden/>
              </w:rPr>
            </w:r>
            <w:r>
              <w:rPr>
                <w:webHidden/>
              </w:rPr>
              <w:fldChar w:fldCharType="separate"/>
            </w:r>
            <w:r w:rsidR="00915C57">
              <w:rPr>
                <w:webHidden/>
              </w:rPr>
              <w:t>44</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29" w:history="1">
            <w:r w:rsidR="006E0975" w:rsidRPr="006F407C">
              <w:rPr>
                <w:rStyle w:val="afa"/>
              </w:rPr>
              <w:t>5.1.2</w:t>
            </w:r>
            <w:r w:rsidR="006E0975">
              <w:rPr>
                <w:rFonts w:asciiTheme="minorHAnsi" w:eastAsiaTheme="minorEastAsia" w:hAnsiTheme="minorHAnsi"/>
                <w:sz w:val="22"/>
                <w:lang w:val="ru-RU" w:eastAsia="ru-RU"/>
              </w:rPr>
              <w:tab/>
            </w:r>
            <w:r w:rsidR="006E0975" w:rsidRPr="006F407C">
              <w:rPr>
                <w:rStyle w:val="afa"/>
              </w:rPr>
              <w:t>Технологии ORM</w:t>
            </w:r>
            <w:r w:rsidR="006E0975">
              <w:rPr>
                <w:webHidden/>
              </w:rPr>
              <w:tab/>
            </w:r>
            <w:r>
              <w:rPr>
                <w:webHidden/>
              </w:rPr>
              <w:fldChar w:fldCharType="begin"/>
            </w:r>
            <w:r w:rsidR="006E0975">
              <w:rPr>
                <w:webHidden/>
              </w:rPr>
              <w:instrText xml:space="preserve"> PAGEREF _Toc421574029 \h </w:instrText>
            </w:r>
            <w:r>
              <w:rPr>
                <w:webHidden/>
              </w:rPr>
            </w:r>
            <w:r>
              <w:rPr>
                <w:webHidden/>
              </w:rPr>
              <w:fldChar w:fldCharType="separate"/>
            </w:r>
            <w:r w:rsidR="00915C57">
              <w:rPr>
                <w:webHidden/>
              </w:rPr>
              <w:t>44</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30" w:history="1">
            <w:r w:rsidR="006E0975" w:rsidRPr="006F407C">
              <w:rPr>
                <w:rStyle w:val="afa"/>
              </w:rPr>
              <w:t>5.1.3</w:t>
            </w:r>
            <w:r w:rsidR="006E0975">
              <w:rPr>
                <w:rFonts w:asciiTheme="minorHAnsi" w:eastAsiaTheme="minorEastAsia" w:hAnsiTheme="minorHAnsi"/>
                <w:sz w:val="22"/>
                <w:lang w:val="ru-RU" w:eastAsia="ru-RU"/>
              </w:rPr>
              <w:tab/>
            </w:r>
            <w:r w:rsidR="006E0975" w:rsidRPr="006F407C">
              <w:rPr>
                <w:rStyle w:val="afa"/>
              </w:rPr>
              <w:t>Сравнение ORM-фреймворков LINQ to SQL и Entity Framework</w:t>
            </w:r>
            <w:r w:rsidR="006E0975">
              <w:rPr>
                <w:webHidden/>
              </w:rPr>
              <w:tab/>
            </w:r>
            <w:r>
              <w:rPr>
                <w:webHidden/>
              </w:rPr>
              <w:fldChar w:fldCharType="begin"/>
            </w:r>
            <w:r w:rsidR="006E0975">
              <w:rPr>
                <w:webHidden/>
              </w:rPr>
              <w:instrText xml:space="preserve"> PAGEREF _Toc421574030 \h </w:instrText>
            </w:r>
            <w:r>
              <w:rPr>
                <w:webHidden/>
              </w:rPr>
            </w:r>
            <w:r>
              <w:rPr>
                <w:webHidden/>
              </w:rPr>
              <w:fldChar w:fldCharType="separate"/>
            </w:r>
            <w:r w:rsidR="00915C57">
              <w:rPr>
                <w:webHidden/>
              </w:rPr>
              <w:t>45</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31" w:history="1">
            <w:r w:rsidR="006E0975" w:rsidRPr="006F407C">
              <w:rPr>
                <w:rStyle w:val="afa"/>
                <w:noProof/>
              </w:rPr>
              <w:t>5.2</w:t>
            </w:r>
            <w:r w:rsidR="006E0975">
              <w:rPr>
                <w:rFonts w:asciiTheme="minorHAnsi" w:eastAsiaTheme="minorEastAsia" w:hAnsiTheme="minorHAnsi"/>
                <w:noProof/>
                <w:sz w:val="22"/>
                <w:lang w:val="ru-RU" w:eastAsia="ru-RU"/>
              </w:rPr>
              <w:tab/>
            </w:r>
            <w:r w:rsidR="006E0975" w:rsidRPr="006F407C">
              <w:rPr>
                <w:rStyle w:val="afa"/>
                <w:noProof/>
              </w:rPr>
              <w:t>Разработка прикладного программного обеспечения</w:t>
            </w:r>
            <w:r w:rsidR="006E0975">
              <w:rPr>
                <w:noProof/>
                <w:webHidden/>
              </w:rPr>
              <w:tab/>
            </w:r>
            <w:r>
              <w:rPr>
                <w:noProof/>
                <w:webHidden/>
              </w:rPr>
              <w:fldChar w:fldCharType="begin"/>
            </w:r>
            <w:r w:rsidR="006E0975">
              <w:rPr>
                <w:noProof/>
                <w:webHidden/>
              </w:rPr>
              <w:instrText xml:space="preserve"> PAGEREF _Toc421574031 \h </w:instrText>
            </w:r>
            <w:r>
              <w:rPr>
                <w:noProof/>
                <w:webHidden/>
              </w:rPr>
            </w:r>
            <w:r>
              <w:rPr>
                <w:noProof/>
                <w:webHidden/>
              </w:rPr>
              <w:fldChar w:fldCharType="separate"/>
            </w:r>
            <w:r w:rsidR="00915C57">
              <w:rPr>
                <w:noProof/>
                <w:webHidden/>
              </w:rPr>
              <w:t>47</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32" w:history="1">
            <w:r w:rsidR="006E0975" w:rsidRPr="006F407C">
              <w:rPr>
                <w:rStyle w:val="afa"/>
              </w:rPr>
              <w:t>5.2.1</w:t>
            </w:r>
            <w:r w:rsidR="006E0975">
              <w:rPr>
                <w:rFonts w:asciiTheme="minorHAnsi" w:eastAsiaTheme="minorEastAsia" w:hAnsiTheme="minorHAnsi"/>
                <w:sz w:val="22"/>
                <w:lang w:val="ru-RU" w:eastAsia="ru-RU"/>
              </w:rPr>
              <w:tab/>
            </w:r>
            <w:r w:rsidR="006E0975" w:rsidRPr="006F407C">
              <w:rPr>
                <w:rStyle w:val="afa"/>
              </w:rPr>
              <w:t>Структура прикладного программного обеспечения</w:t>
            </w:r>
            <w:r w:rsidR="006E0975">
              <w:rPr>
                <w:webHidden/>
              </w:rPr>
              <w:tab/>
            </w:r>
            <w:r>
              <w:rPr>
                <w:webHidden/>
              </w:rPr>
              <w:fldChar w:fldCharType="begin"/>
            </w:r>
            <w:r w:rsidR="006E0975">
              <w:rPr>
                <w:webHidden/>
              </w:rPr>
              <w:instrText xml:space="preserve"> PAGEREF _Toc421574032 \h </w:instrText>
            </w:r>
            <w:r>
              <w:rPr>
                <w:webHidden/>
              </w:rPr>
            </w:r>
            <w:r>
              <w:rPr>
                <w:webHidden/>
              </w:rPr>
              <w:fldChar w:fldCharType="separate"/>
            </w:r>
            <w:r w:rsidR="00915C57">
              <w:rPr>
                <w:webHidden/>
              </w:rPr>
              <w:t>47</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33" w:history="1">
            <w:r w:rsidR="006E0975" w:rsidRPr="006F407C">
              <w:rPr>
                <w:rStyle w:val="afa"/>
              </w:rPr>
              <w:t>5.2.2</w:t>
            </w:r>
            <w:r w:rsidR="006E0975">
              <w:rPr>
                <w:rFonts w:asciiTheme="minorHAnsi" w:eastAsiaTheme="minorEastAsia" w:hAnsiTheme="minorHAnsi"/>
                <w:sz w:val="22"/>
                <w:lang w:val="ru-RU" w:eastAsia="ru-RU"/>
              </w:rPr>
              <w:tab/>
            </w:r>
            <w:r w:rsidR="006E0975" w:rsidRPr="006F407C">
              <w:rPr>
                <w:rStyle w:val="afa"/>
              </w:rPr>
              <w:t>Программный модуль «Портал управляющих компаний»</w:t>
            </w:r>
            <w:r w:rsidR="006E0975">
              <w:rPr>
                <w:webHidden/>
              </w:rPr>
              <w:tab/>
            </w:r>
            <w:r>
              <w:rPr>
                <w:webHidden/>
              </w:rPr>
              <w:fldChar w:fldCharType="begin"/>
            </w:r>
            <w:r w:rsidR="006E0975">
              <w:rPr>
                <w:webHidden/>
              </w:rPr>
              <w:instrText xml:space="preserve"> PAGEREF _Toc421574033 \h </w:instrText>
            </w:r>
            <w:r>
              <w:rPr>
                <w:webHidden/>
              </w:rPr>
            </w:r>
            <w:r>
              <w:rPr>
                <w:webHidden/>
              </w:rPr>
              <w:fldChar w:fldCharType="separate"/>
            </w:r>
            <w:r w:rsidR="00915C57">
              <w:rPr>
                <w:webHidden/>
              </w:rPr>
              <w:t>49</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34" w:history="1">
            <w:r w:rsidR="006E0975" w:rsidRPr="006F407C">
              <w:rPr>
                <w:rStyle w:val="afa"/>
              </w:rPr>
              <w:t>5.2.3</w:t>
            </w:r>
            <w:r w:rsidR="006E0975">
              <w:rPr>
                <w:rFonts w:asciiTheme="minorHAnsi" w:eastAsiaTheme="minorEastAsia" w:hAnsiTheme="minorHAnsi"/>
                <w:sz w:val="22"/>
                <w:lang w:val="ru-RU" w:eastAsia="ru-RU"/>
              </w:rPr>
              <w:tab/>
            </w:r>
            <w:r w:rsidR="006E0975" w:rsidRPr="006F407C">
              <w:rPr>
                <w:rStyle w:val="afa"/>
              </w:rPr>
              <w:t>Программный модуль подсистемы «Объектовый учёт»</w:t>
            </w:r>
            <w:r w:rsidR="006E0975">
              <w:rPr>
                <w:webHidden/>
              </w:rPr>
              <w:tab/>
            </w:r>
            <w:r>
              <w:rPr>
                <w:webHidden/>
              </w:rPr>
              <w:fldChar w:fldCharType="begin"/>
            </w:r>
            <w:r w:rsidR="006E0975">
              <w:rPr>
                <w:webHidden/>
              </w:rPr>
              <w:instrText xml:space="preserve"> PAGEREF _Toc421574034 \h </w:instrText>
            </w:r>
            <w:r>
              <w:rPr>
                <w:webHidden/>
              </w:rPr>
            </w:r>
            <w:r>
              <w:rPr>
                <w:webHidden/>
              </w:rPr>
              <w:fldChar w:fldCharType="separate"/>
            </w:r>
            <w:r w:rsidR="00915C57">
              <w:rPr>
                <w:webHidden/>
              </w:rPr>
              <w:t>50</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35" w:history="1">
            <w:r w:rsidR="006E0975" w:rsidRPr="006F407C">
              <w:rPr>
                <w:rStyle w:val="afa"/>
                <w:noProof/>
              </w:rPr>
              <w:t>5.3</w:t>
            </w:r>
            <w:r w:rsidR="006E0975">
              <w:rPr>
                <w:rFonts w:asciiTheme="minorHAnsi" w:eastAsiaTheme="minorEastAsia" w:hAnsiTheme="minorHAnsi"/>
                <w:noProof/>
                <w:sz w:val="22"/>
                <w:lang w:val="ru-RU" w:eastAsia="ru-RU"/>
              </w:rPr>
              <w:tab/>
            </w:r>
            <w:r w:rsidR="006E0975" w:rsidRPr="006F407C">
              <w:rPr>
                <w:rStyle w:val="afa"/>
                <w:noProof/>
              </w:rPr>
              <w:t>Инсталляция и особенности работы</w:t>
            </w:r>
            <w:r w:rsidR="006E0975">
              <w:rPr>
                <w:noProof/>
                <w:webHidden/>
              </w:rPr>
              <w:tab/>
            </w:r>
            <w:r>
              <w:rPr>
                <w:noProof/>
                <w:webHidden/>
              </w:rPr>
              <w:fldChar w:fldCharType="begin"/>
            </w:r>
            <w:r w:rsidR="006E0975">
              <w:rPr>
                <w:noProof/>
                <w:webHidden/>
              </w:rPr>
              <w:instrText xml:space="preserve"> PAGEREF _Toc421574035 \h </w:instrText>
            </w:r>
            <w:r>
              <w:rPr>
                <w:noProof/>
                <w:webHidden/>
              </w:rPr>
            </w:r>
            <w:r>
              <w:rPr>
                <w:noProof/>
                <w:webHidden/>
              </w:rPr>
              <w:fldChar w:fldCharType="separate"/>
            </w:r>
            <w:r w:rsidR="00915C57">
              <w:rPr>
                <w:noProof/>
                <w:webHidden/>
              </w:rPr>
              <w:t>52</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36" w:history="1">
            <w:r w:rsidR="006E0975" w:rsidRPr="006F407C">
              <w:rPr>
                <w:rStyle w:val="afa"/>
                <w:noProof/>
              </w:rPr>
              <w:t>5.4</w:t>
            </w:r>
            <w:r w:rsidR="006E0975">
              <w:rPr>
                <w:rFonts w:asciiTheme="minorHAnsi" w:eastAsiaTheme="minorEastAsia" w:hAnsiTheme="minorHAnsi"/>
                <w:noProof/>
                <w:sz w:val="22"/>
                <w:lang w:val="ru-RU" w:eastAsia="ru-RU"/>
              </w:rPr>
              <w:tab/>
            </w:r>
            <w:r w:rsidR="006E0975" w:rsidRPr="006F407C">
              <w:rPr>
                <w:rStyle w:val="afa"/>
                <w:noProof/>
              </w:rPr>
              <w:t>Работа с основными разделами системы</w:t>
            </w:r>
            <w:r w:rsidR="006E0975">
              <w:rPr>
                <w:noProof/>
                <w:webHidden/>
              </w:rPr>
              <w:tab/>
            </w:r>
            <w:r>
              <w:rPr>
                <w:noProof/>
                <w:webHidden/>
              </w:rPr>
              <w:fldChar w:fldCharType="begin"/>
            </w:r>
            <w:r w:rsidR="006E0975">
              <w:rPr>
                <w:noProof/>
                <w:webHidden/>
              </w:rPr>
              <w:instrText xml:space="preserve"> PAGEREF _Toc421574036 \h </w:instrText>
            </w:r>
            <w:r>
              <w:rPr>
                <w:noProof/>
                <w:webHidden/>
              </w:rPr>
            </w:r>
            <w:r>
              <w:rPr>
                <w:noProof/>
                <w:webHidden/>
              </w:rPr>
              <w:fldChar w:fldCharType="separate"/>
            </w:r>
            <w:r w:rsidR="00915C57">
              <w:rPr>
                <w:noProof/>
                <w:webHidden/>
              </w:rPr>
              <w:t>52</w:t>
            </w:r>
            <w:r>
              <w:rPr>
                <w:noProof/>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37" w:history="1">
            <w:r w:rsidR="006E0975" w:rsidRPr="006F407C">
              <w:rPr>
                <w:rStyle w:val="afa"/>
              </w:rPr>
              <w:t>6</w:t>
            </w:r>
            <w:r w:rsidR="006E0975">
              <w:rPr>
                <w:rFonts w:asciiTheme="minorHAnsi" w:eastAsiaTheme="minorEastAsia" w:hAnsiTheme="minorHAnsi"/>
                <w:sz w:val="22"/>
                <w:szCs w:val="22"/>
                <w:lang w:eastAsia="ru-RU"/>
              </w:rPr>
              <w:tab/>
            </w:r>
            <w:r w:rsidR="006E0975" w:rsidRPr="006F407C">
              <w:rPr>
                <w:rStyle w:val="afa"/>
              </w:rPr>
              <w:t>Тестирование системы</w:t>
            </w:r>
            <w:r w:rsidR="006E0975">
              <w:rPr>
                <w:webHidden/>
              </w:rPr>
              <w:tab/>
            </w:r>
            <w:r>
              <w:rPr>
                <w:webHidden/>
              </w:rPr>
              <w:fldChar w:fldCharType="begin"/>
            </w:r>
            <w:r w:rsidR="006E0975">
              <w:rPr>
                <w:webHidden/>
              </w:rPr>
              <w:instrText xml:space="preserve"> PAGEREF _Toc421574037 \h </w:instrText>
            </w:r>
            <w:r>
              <w:rPr>
                <w:webHidden/>
              </w:rPr>
            </w:r>
            <w:r>
              <w:rPr>
                <w:webHidden/>
              </w:rPr>
              <w:fldChar w:fldCharType="separate"/>
            </w:r>
            <w:r w:rsidR="00915C57">
              <w:rPr>
                <w:webHidden/>
              </w:rPr>
              <w:t>56</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38" w:history="1">
            <w:r w:rsidR="006E0975" w:rsidRPr="006F407C">
              <w:rPr>
                <w:rStyle w:val="afa"/>
                <w:noProof/>
              </w:rPr>
              <w:t>6.1</w:t>
            </w:r>
            <w:r w:rsidR="006E0975">
              <w:rPr>
                <w:rFonts w:asciiTheme="minorHAnsi" w:eastAsiaTheme="minorEastAsia" w:hAnsiTheme="minorHAnsi"/>
                <w:noProof/>
                <w:sz w:val="22"/>
                <w:lang w:val="ru-RU" w:eastAsia="ru-RU"/>
              </w:rPr>
              <w:tab/>
            </w:r>
            <w:r w:rsidR="006E0975" w:rsidRPr="006F407C">
              <w:rPr>
                <w:rStyle w:val="afa"/>
                <w:noProof/>
              </w:rPr>
              <w:t>Условия и порядок тестирования</w:t>
            </w:r>
            <w:r w:rsidR="006E0975">
              <w:rPr>
                <w:noProof/>
                <w:webHidden/>
              </w:rPr>
              <w:tab/>
            </w:r>
            <w:r>
              <w:rPr>
                <w:noProof/>
                <w:webHidden/>
              </w:rPr>
              <w:fldChar w:fldCharType="begin"/>
            </w:r>
            <w:r w:rsidR="006E0975">
              <w:rPr>
                <w:noProof/>
                <w:webHidden/>
              </w:rPr>
              <w:instrText xml:space="preserve"> PAGEREF _Toc421574038 \h </w:instrText>
            </w:r>
            <w:r>
              <w:rPr>
                <w:noProof/>
                <w:webHidden/>
              </w:rPr>
            </w:r>
            <w:r>
              <w:rPr>
                <w:noProof/>
                <w:webHidden/>
              </w:rPr>
              <w:fldChar w:fldCharType="separate"/>
            </w:r>
            <w:r w:rsidR="00915C57">
              <w:rPr>
                <w:noProof/>
                <w:webHidden/>
              </w:rPr>
              <w:t>56</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39" w:history="1">
            <w:r w:rsidR="006E0975" w:rsidRPr="006F407C">
              <w:rPr>
                <w:rStyle w:val="afa"/>
                <w:noProof/>
              </w:rPr>
              <w:t>6.2</w:t>
            </w:r>
            <w:r w:rsidR="006E0975">
              <w:rPr>
                <w:rFonts w:asciiTheme="minorHAnsi" w:eastAsiaTheme="minorEastAsia" w:hAnsiTheme="minorHAnsi"/>
                <w:noProof/>
                <w:sz w:val="22"/>
                <w:lang w:val="ru-RU" w:eastAsia="ru-RU"/>
              </w:rPr>
              <w:tab/>
            </w:r>
            <w:r w:rsidR="006E0975" w:rsidRPr="006F407C">
              <w:rPr>
                <w:rStyle w:val="afa"/>
                <w:noProof/>
              </w:rPr>
              <w:t>Исходные данные для контрольных примеров</w:t>
            </w:r>
            <w:r w:rsidR="006E0975">
              <w:rPr>
                <w:noProof/>
                <w:webHidden/>
              </w:rPr>
              <w:tab/>
            </w:r>
            <w:r>
              <w:rPr>
                <w:noProof/>
                <w:webHidden/>
              </w:rPr>
              <w:fldChar w:fldCharType="begin"/>
            </w:r>
            <w:r w:rsidR="006E0975">
              <w:rPr>
                <w:noProof/>
                <w:webHidden/>
              </w:rPr>
              <w:instrText xml:space="preserve"> PAGEREF _Toc421574039 \h </w:instrText>
            </w:r>
            <w:r>
              <w:rPr>
                <w:noProof/>
                <w:webHidden/>
              </w:rPr>
            </w:r>
            <w:r>
              <w:rPr>
                <w:noProof/>
                <w:webHidden/>
              </w:rPr>
              <w:fldChar w:fldCharType="separate"/>
            </w:r>
            <w:r w:rsidR="00915C57">
              <w:rPr>
                <w:noProof/>
                <w:webHidden/>
              </w:rPr>
              <w:t>56</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40" w:history="1">
            <w:r w:rsidR="006E0975" w:rsidRPr="006F407C">
              <w:rPr>
                <w:rStyle w:val="afa"/>
              </w:rPr>
              <w:t>6.2.1</w:t>
            </w:r>
            <w:r w:rsidR="006E0975">
              <w:rPr>
                <w:rFonts w:asciiTheme="minorHAnsi" w:eastAsiaTheme="minorEastAsia" w:hAnsiTheme="minorHAnsi"/>
                <w:sz w:val="22"/>
                <w:lang w:val="ru-RU" w:eastAsia="ru-RU"/>
              </w:rPr>
              <w:tab/>
            </w:r>
            <w:r w:rsidR="006E0975" w:rsidRPr="006F407C">
              <w:rPr>
                <w:rStyle w:val="afa"/>
              </w:rPr>
              <w:t>Форма авторизации</w:t>
            </w:r>
            <w:r w:rsidR="006E0975">
              <w:rPr>
                <w:webHidden/>
              </w:rPr>
              <w:tab/>
            </w:r>
            <w:r>
              <w:rPr>
                <w:webHidden/>
              </w:rPr>
              <w:fldChar w:fldCharType="begin"/>
            </w:r>
            <w:r w:rsidR="006E0975">
              <w:rPr>
                <w:webHidden/>
              </w:rPr>
              <w:instrText xml:space="preserve"> PAGEREF _Toc421574040 \h </w:instrText>
            </w:r>
            <w:r>
              <w:rPr>
                <w:webHidden/>
              </w:rPr>
            </w:r>
            <w:r>
              <w:rPr>
                <w:webHidden/>
              </w:rPr>
              <w:fldChar w:fldCharType="separate"/>
            </w:r>
            <w:r w:rsidR="00915C57">
              <w:rPr>
                <w:webHidden/>
              </w:rPr>
              <w:t>56</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41" w:history="1">
            <w:r w:rsidR="006E0975" w:rsidRPr="006F407C">
              <w:rPr>
                <w:rStyle w:val="afa"/>
              </w:rPr>
              <w:t>6.2.2</w:t>
            </w:r>
            <w:r w:rsidR="006E0975">
              <w:rPr>
                <w:rFonts w:asciiTheme="minorHAnsi" w:eastAsiaTheme="minorEastAsia" w:hAnsiTheme="minorHAnsi"/>
                <w:sz w:val="22"/>
                <w:lang w:val="ru-RU" w:eastAsia="ru-RU"/>
              </w:rPr>
              <w:tab/>
            </w:r>
            <w:r w:rsidR="006E0975" w:rsidRPr="006F407C">
              <w:rPr>
                <w:rStyle w:val="afa"/>
              </w:rPr>
              <w:t>Стартовая страница</w:t>
            </w:r>
            <w:r w:rsidR="006E0975">
              <w:rPr>
                <w:webHidden/>
              </w:rPr>
              <w:tab/>
            </w:r>
            <w:r>
              <w:rPr>
                <w:webHidden/>
              </w:rPr>
              <w:fldChar w:fldCharType="begin"/>
            </w:r>
            <w:r w:rsidR="006E0975">
              <w:rPr>
                <w:webHidden/>
              </w:rPr>
              <w:instrText xml:space="preserve"> PAGEREF _Toc421574041 \h </w:instrText>
            </w:r>
            <w:r>
              <w:rPr>
                <w:webHidden/>
              </w:rPr>
            </w:r>
            <w:r>
              <w:rPr>
                <w:webHidden/>
              </w:rPr>
              <w:fldChar w:fldCharType="separate"/>
            </w:r>
            <w:r w:rsidR="00915C57">
              <w:rPr>
                <w:webHidden/>
              </w:rPr>
              <w:t>58</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42" w:history="1">
            <w:r w:rsidR="006E0975" w:rsidRPr="006F407C">
              <w:rPr>
                <w:rStyle w:val="afa"/>
              </w:rPr>
              <w:t>6.2.3</w:t>
            </w:r>
            <w:r w:rsidR="006E0975">
              <w:rPr>
                <w:rFonts w:asciiTheme="minorHAnsi" w:eastAsiaTheme="minorEastAsia" w:hAnsiTheme="minorHAnsi"/>
                <w:sz w:val="22"/>
                <w:lang w:val="ru-RU" w:eastAsia="ru-RU"/>
              </w:rPr>
              <w:tab/>
            </w:r>
            <w:r w:rsidR="006E0975" w:rsidRPr="006F407C">
              <w:rPr>
                <w:rStyle w:val="afa"/>
              </w:rPr>
              <w:t>Страница капитального ремонта</w:t>
            </w:r>
            <w:r w:rsidR="006E0975">
              <w:rPr>
                <w:webHidden/>
              </w:rPr>
              <w:tab/>
            </w:r>
            <w:r>
              <w:rPr>
                <w:webHidden/>
              </w:rPr>
              <w:fldChar w:fldCharType="begin"/>
            </w:r>
            <w:r w:rsidR="006E0975">
              <w:rPr>
                <w:webHidden/>
              </w:rPr>
              <w:instrText xml:space="preserve"> PAGEREF _Toc421574042 \h </w:instrText>
            </w:r>
            <w:r>
              <w:rPr>
                <w:webHidden/>
              </w:rPr>
            </w:r>
            <w:r>
              <w:rPr>
                <w:webHidden/>
              </w:rPr>
              <w:fldChar w:fldCharType="separate"/>
            </w:r>
            <w:r w:rsidR="00915C57">
              <w:rPr>
                <w:webHidden/>
              </w:rPr>
              <w:t>59</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43" w:history="1">
            <w:r w:rsidR="006E0975" w:rsidRPr="006F407C">
              <w:rPr>
                <w:rStyle w:val="afa"/>
                <w:noProof/>
              </w:rPr>
              <w:t>6.3</w:t>
            </w:r>
            <w:r w:rsidR="006E0975">
              <w:rPr>
                <w:rFonts w:asciiTheme="minorHAnsi" w:eastAsiaTheme="minorEastAsia" w:hAnsiTheme="minorHAnsi"/>
                <w:noProof/>
                <w:sz w:val="22"/>
                <w:lang w:val="ru-RU" w:eastAsia="ru-RU"/>
              </w:rPr>
              <w:tab/>
            </w:r>
            <w:r w:rsidR="006E0975" w:rsidRPr="006F407C">
              <w:rPr>
                <w:rStyle w:val="afa"/>
                <w:noProof/>
              </w:rPr>
              <w:t>Результаты тестирования</w:t>
            </w:r>
            <w:r w:rsidR="006E0975">
              <w:rPr>
                <w:noProof/>
                <w:webHidden/>
              </w:rPr>
              <w:tab/>
            </w:r>
            <w:r>
              <w:rPr>
                <w:noProof/>
                <w:webHidden/>
              </w:rPr>
              <w:fldChar w:fldCharType="begin"/>
            </w:r>
            <w:r w:rsidR="006E0975">
              <w:rPr>
                <w:noProof/>
                <w:webHidden/>
              </w:rPr>
              <w:instrText xml:space="preserve"> PAGEREF _Toc421574043 \h </w:instrText>
            </w:r>
            <w:r>
              <w:rPr>
                <w:noProof/>
                <w:webHidden/>
              </w:rPr>
            </w:r>
            <w:r>
              <w:rPr>
                <w:noProof/>
                <w:webHidden/>
              </w:rPr>
              <w:fldChar w:fldCharType="separate"/>
            </w:r>
            <w:r w:rsidR="00915C57">
              <w:rPr>
                <w:noProof/>
                <w:webHidden/>
              </w:rPr>
              <w:t>60</w:t>
            </w:r>
            <w:r>
              <w:rPr>
                <w:noProof/>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44" w:history="1">
            <w:r w:rsidR="006E0975" w:rsidRPr="006F407C">
              <w:rPr>
                <w:rStyle w:val="afa"/>
              </w:rPr>
              <w:t>7</w:t>
            </w:r>
            <w:r w:rsidR="006E0975">
              <w:rPr>
                <w:rFonts w:asciiTheme="minorHAnsi" w:eastAsiaTheme="minorEastAsia" w:hAnsiTheme="minorHAnsi"/>
                <w:sz w:val="22"/>
                <w:szCs w:val="22"/>
                <w:lang w:eastAsia="ru-RU"/>
              </w:rPr>
              <w:tab/>
            </w:r>
            <w:r w:rsidR="006E0975" w:rsidRPr="006F407C">
              <w:rPr>
                <w:rStyle w:val="afa"/>
              </w:rPr>
              <w:t>Экономический раздел</w:t>
            </w:r>
            <w:r w:rsidR="006E0975">
              <w:rPr>
                <w:webHidden/>
              </w:rPr>
              <w:tab/>
            </w:r>
            <w:r>
              <w:rPr>
                <w:webHidden/>
              </w:rPr>
              <w:fldChar w:fldCharType="begin"/>
            </w:r>
            <w:r w:rsidR="006E0975">
              <w:rPr>
                <w:webHidden/>
              </w:rPr>
              <w:instrText xml:space="preserve"> PAGEREF _Toc421574044 \h </w:instrText>
            </w:r>
            <w:r>
              <w:rPr>
                <w:webHidden/>
              </w:rPr>
            </w:r>
            <w:r>
              <w:rPr>
                <w:webHidden/>
              </w:rPr>
              <w:fldChar w:fldCharType="separate"/>
            </w:r>
            <w:r w:rsidR="00915C57">
              <w:rPr>
                <w:webHidden/>
              </w:rPr>
              <w:t>61</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45" w:history="1">
            <w:r w:rsidR="006E0975" w:rsidRPr="006F407C">
              <w:rPr>
                <w:rStyle w:val="afa"/>
                <w:noProof/>
              </w:rPr>
              <w:t>7.1</w:t>
            </w:r>
            <w:r w:rsidR="006E0975">
              <w:rPr>
                <w:rFonts w:asciiTheme="minorHAnsi" w:eastAsiaTheme="minorEastAsia" w:hAnsiTheme="minorHAnsi"/>
                <w:noProof/>
                <w:sz w:val="22"/>
                <w:lang w:val="ru-RU" w:eastAsia="ru-RU"/>
              </w:rPr>
              <w:tab/>
            </w:r>
            <w:r w:rsidR="006E0975" w:rsidRPr="006F407C">
              <w:rPr>
                <w:rStyle w:val="afa"/>
                <w:noProof/>
              </w:rPr>
              <w:t>Расчет трудоемкости разработки модулей</w:t>
            </w:r>
            <w:r w:rsidR="006E0975">
              <w:rPr>
                <w:noProof/>
                <w:webHidden/>
              </w:rPr>
              <w:tab/>
            </w:r>
            <w:r>
              <w:rPr>
                <w:noProof/>
                <w:webHidden/>
              </w:rPr>
              <w:fldChar w:fldCharType="begin"/>
            </w:r>
            <w:r w:rsidR="006E0975">
              <w:rPr>
                <w:noProof/>
                <w:webHidden/>
              </w:rPr>
              <w:instrText xml:space="preserve"> PAGEREF _Toc421574045 \h </w:instrText>
            </w:r>
            <w:r>
              <w:rPr>
                <w:noProof/>
                <w:webHidden/>
              </w:rPr>
            </w:r>
            <w:r>
              <w:rPr>
                <w:noProof/>
                <w:webHidden/>
              </w:rPr>
              <w:fldChar w:fldCharType="separate"/>
            </w:r>
            <w:r w:rsidR="00915C57">
              <w:rPr>
                <w:noProof/>
                <w:webHidden/>
              </w:rPr>
              <w:t>61</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46" w:history="1">
            <w:r w:rsidR="006E0975" w:rsidRPr="006F407C">
              <w:rPr>
                <w:rStyle w:val="afa"/>
                <w:noProof/>
              </w:rPr>
              <w:t>7.2</w:t>
            </w:r>
            <w:r w:rsidR="006E0975">
              <w:rPr>
                <w:rFonts w:asciiTheme="minorHAnsi" w:eastAsiaTheme="minorEastAsia" w:hAnsiTheme="minorHAnsi"/>
                <w:noProof/>
                <w:sz w:val="22"/>
                <w:lang w:val="ru-RU" w:eastAsia="ru-RU"/>
              </w:rPr>
              <w:tab/>
            </w:r>
            <w:r w:rsidR="006E0975" w:rsidRPr="006F407C">
              <w:rPr>
                <w:rStyle w:val="afa"/>
                <w:noProof/>
              </w:rPr>
              <w:t>Расчет показателя трудоемкости для программного продукта</w:t>
            </w:r>
            <w:r w:rsidR="006E0975">
              <w:rPr>
                <w:noProof/>
                <w:webHidden/>
              </w:rPr>
              <w:tab/>
            </w:r>
            <w:r>
              <w:rPr>
                <w:noProof/>
                <w:webHidden/>
              </w:rPr>
              <w:fldChar w:fldCharType="begin"/>
            </w:r>
            <w:r w:rsidR="006E0975">
              <w:rPr>
                <w:noProof/>
                <w:webHidden/>
              </w:rPr>
              <w:instrText xml:space="preserve"> PAGEREF _Toc421574046 \h </w:instrText>
            </w:r>
            <w:r>
              <w:rPr>
                <w:noProof/>
                <w:webHidden/>
              </w:rPr>
            </w:r>
            <w:r>
              <w:rPr>
                <w:noProof/>
                <w:webHidden/>
              </w:rPr>
              <w:fldChar w:fldCharType="separate"/>
            </w:r>
            <w:r w:rsidR="00915C57">
              <w:rPr>
                <w:noProof/>
                <w:webHidden/>
              </w:rPr>
              <w:t>61</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47" w:history="1">
            <w:r w:rsidR="006E0975" w:rsidRPr="006F407C">
              <w:rPr>
                <w:rStyle w:val="afa"/>
                <w:noProof/>
              </w:rPr>
              <w:t>7.3</w:t>
            </w:r>
            <w:r w:rsidR="006E0975">
              <w:rPr>
                <w:rFonts w:asciiTheme="minorHAnsi" w:eastAsiaTheme="minorEastAsia" w:hAnsiTheme="minorHAnsi"/>
                <w:noProof/>
                <w:sz w:val="22"/>
                <w:lang w:val="ru-RU" w:eastAsia="ru-RU"/>
              </w:rPr>
              <w:tab/>
            </w:r>
            <w:r w:rsidR="006E0975" w:rsidRPr="006F407C">
              <w:rPr>
                <w:rStyle w:val="afa"/>
                <w:noProof/>
              </w:rPr>
              <w:t>Расчет затрат на материальные ресурсы и сырье</w:t>
            </w:r>
            <w:r w:rsidR="006E0975">
              <w:rPr>
                <w:noProof/>
                <w:webHidden/>
              </w:rPr>
              <w:tab/>
            </w:r>
            <w:r>
              <w:rPr>
                <w:noProof/>
                <w:webHidden/>
              </w:rPr>
              <w:fldChar w:fldCharType="begin"/>
            </w:r>
            <w:r w:rsidR="006E0975">
              <w:rPr>
                <w:noProof/>
                <w:webHidden/>
              </w:rPr>
              <w:instrText xml:space="preserve"> PAGEREF _Toc421574047 \h </w:instrText>
            </w:r>
            <w:r>
              <w:rPr>
                <w:noProof/>
                <w:webHidden/>
              </w:rPr>
            </w:r>
            <w:r>
              <w:rPr>
                <w:noProof/>
                <w:webHidden/>
              </w:rPr>
              <w:fldChar w:fldCharType="separate"/>
            </w:r>
            <w:r w:rsidR="00915C57">
              <w:rPr>
                <w:noProof/>
                <w:webHidden/>
              </w:rPr>
              <w:t>64</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48" w:history="1">
            <w:r w:rsidR="006E0975" w:rsidRPr="006F407C">
              <w:rPr>
                <w:rStyle w:val="afa"/>
                <w:noProof/>
              </w:rPr>
              <w:t>7.4</w:t>
            </w:r>
            <w:r w:rsidR="006E0975">
              <w:rPr>
                <w:rFonts w:asciiTheme="minorHAnsi" w:eastAsiaTheme="minorEastAsia" w:hAnsiTheme="minorHAnsi"/>
                <w:noProof/>
                <w:sz w:val="22"/>
                <w:lang w:val="ru-RU" w:eastAsia="ru-RU"/>
              </w:rPr>
              <w:tab/>
            </w:r>
            <w:r w:rsidR="006E0975" w:rsidRPr="006F407C">
              <w:rPr>
                <w:rStyle w:val="afa"/>
                <w:noProof/>
              </w:rPr>
              <w:t>Расчет затрат на разработку системы</w:t>
            </w:r>
            <w:r w:rsidR="006E0975">
              <w:rPr>
                <w:noProof/>
                <w:webHidden/>
              </w:rPr>
              <w:tab/>
            </w:r>
            <w:r>
              <w:rPr>
                <w:noProof/>
                <w:webHidden/>
              </w:rPr>
              <w:fldChar w:fldCharType="begin"/>
            </w:r>
            <w:r w:rsidR="006E0975">
              <w:rPr>
                <w:noProof/>
                <w:webHidden/>
              </w:rPr>
              <w:instrText xml:space="preserve"> PAGEREF _Toc421574048 \h </w:instrText>
            </w:r>
            <w:r>
              <w:rPr>
                <w:noProof/>
                <w:webHidden/>
              </w:rPr>
            </w:r>
            <w:r>
              <w:rPr>
                <w:noProof/>
                <w:webHidden/>
              </w:rPr>
              <w:fldChar w:fldCharType="separate"/>
            </w:r>
            <w:r w:rsidR="00915C57">
              <w:rPr>
                <w:noProof/>
                <w:webHidden/>
              </w:rPr>
              <w:t>67</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49" w:history="1">
            <w:r w:rsidR="006E0975" w:rsidRPr="006F407C">
              <w:rPr>
                <w:rStyle w:val="afa"/>
                <w:noProof/>
              </w:rPr>
              <w:t>7.5</w:t>
            </w:r>
            <w:r w:rsidR="006E0975">
              <w:rPr>
                <w:rFonts w:asciiTheme="minorHAnsi" w:eastAsiaTheme="minorEastAsia" w:hAnsiTheme="minorHAnsi"/>
                <w:noProof/>
                <w:sz w:val="22"/>
                <w:lang w:val="ru-RU" w:eastAsia="ru-RU"/>
              </w:rPr>
              <w:tab/>
            </w:r>
            <w:r w:rsidR="006E0975" w:rsidRPr="006F407C">
              <w:rPr>
                <w:rStyle w:val="afa"/>
                <w:noProof/>
              </w:rPr>
              <w:t>Расчет затрат на оплату труда</w:t>
            </w:r>
            <w:r w:rsidR="006E0975">
              <w:rPr>
                <w:noProof/>
                <w:webHidden/>
              </w:rPr>
              <w:tab/>
            </w:r>
            <w:r>
              <w:rPr>
                <w:noProof/>
                <w:webHidden/>
              </w:rPr>
              <w:fldChar w:fldCharType="begin"/>
            </w:r>
            <w:r w:rsidR="006E0975">
              <w:rPr>
                <w:noProof/>
                <w:webHidden/>
              </w:rPr>
              <w:instrText xml:space="preserve"> PAGEREF _Toc421574049 \h </w:instrText>
            </w:r>
            <w:r>
              <w:rPr>
                <w:noProof/>
                <w:webHidden/>
              </w:rPr>
            </w:r>
            <w:r>
              <w:rPr>
                <w:noProof/>
                <w:webHidden/>
              </w:rPr>
              <w:fldChar w:fldCharType="separate"/>
            </w:r>
            <w:r w:rsidR="00915C57">
              <w:rPr>
                <w:noProof/>
                <w:webHidden/>
              </w:rPr>
              <w:t>67</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50" w:history="1">
            <w:r w:rsidR="006E0975" w:rsidRPr="006F407C">
              <w:rPr>
                <w:rStyle w:val="afa"/>
                <w:noProof/>
              </w:rPr>
              <w:t>7.6</w:t>
            </w:r>
            <w:r w:rsidR="006E0975">
              <w:rPr>
                <w:rFonts w:asciiTheme="minorHAnsi" w:eastAsiaTheme="minorEastAsia" w:hAnsiTheme="minorHAnsi"/>
                <w:noProof/>
                <w:sz w:val="22"/>
                <w:lang w:val="ru-RU" w:eastAsia="ru-RU"/>
              </w:rPr>
              <w:tab/>
            </w:r>
            <w:r w:rsidR="006E0975" w:rsidRPr="006F407C">
              <w:rPr>
                <w:rStyle w:val="afa"/>
                <w:noProof/>
              </w:rPr>
              <w:t>Расчет отчислений на социальные нужды</w:t>
            </w:r>
            <w:r w:rsidR="006E0975">
              <w:rPr>
                <w:noProof/>
                <w:webHidden/>
              </w:rPr>
              <w:tab/>
            </w:r>
            <w:r>
              <w:rPr>
                <w:noProof/>
                <w:webHidden/>
              </w:rPr>
              <w:fldChar w:fldCharType="begin"/>
            </w:r>
            <w:r w:rsidR="006E0975">
              <w:rPr>
                <w:noProof/>
                <w:webHidden/>
              </w:rPr>
              <w:instrText xml:space="preserve"> PAGEREF _Toc421574050 \h </w:instrText>
            </w:r>
            <w:r>
              <w:rPr>
                <w:noProof/>
                <w:webHidden/>
              </w:rPr>
            </w:r>
            <w:r>
              <w:rPr>
                <w:noProof/>
                <w:webHidden/>
              </w:rPr>
              <w:fldChar w:fldCharType="separate"/>
            </w:r>
            <w:r w:rsidR="00915C57">
              <w:rPr>
                <w:noProof/>
                <w:webHidden/>
              </w:rPr>
              <w:t>68</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51" w:history="1">
            <w:r w:rsidR="006E0975" w:rsidRPr="006F407C">
              <w:rPr>
                <w:rStyle w:val="afa"/>
                <w:noProof/>
              </w:rPr>
              <w:t>7.7</w:t>
            </w:r>
            <w:r w:rsidR="006E0975">
              <w:rPr>
                <w:rFonts w:asciiTheme="minorHAnsi" w:eastAsiaTheme="minorEastAsia" w:hAnsiTheme="minorHAnsi"/>
                <w:noProof/>
                <w:sz w:val="22"/>
                <w:lang w:val="ru-RU" w:eastAsia="ru-RU"/>
              </w:rPr>
              <w:tab/>
            </w:r>
            <w:r w:rsidR="006E0975" w:rsidRPr="006F407C">
              <w:rPr>
                <w:rStyle w:val="afa"/>
                <w:noProof/>
              </w:rPr>
              <w:t>Расчет амортизационных отчислений</w:t>
            </w:r>
            <w:r w:rsidR="006E0975">
              <w:rPr>
                <w:noProof/>
                <w:webHidden/>
              </w:rPr>
              <w:tab/>
            </w:r>
            <w:r>
              <w:rPr>
                <w:noProof/>
                <w:webHidden/>
              </w:rPr>
              <w:fldChar w:fldCharType="begin"/>
            </w:r>
            <w:r w:rsidR="006E0975">
              <w:rPr>
                <w:noProof/>
                <w:webHidden/>
              </w:rPr>
              <w:instrText xml:space="preserve"> PAGEREF _Toc421574051 \h </w:instrText>
            </w:r>
            <w:r>
              <w:rPr>
                <w:noProof/>
                <w:webHidden/>
              </w:rPr>
            </w:r>
            <w:r>
              <w:rPr>
                <w:noProof/>
                <w:webHidden/>
              </w:rPr>
              <w:fldChar w:fldCharType="separate"/>
            </w:r>
            <w:r w:rsidR="00915C57">
              <w:rPr>
                <w:noProof/>
                <w:webHidden/>
              </w:rPr>
              <w:t>68</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52" w:history="1">
            <w:r w:rsidR="006E0975" w:rsidRPr="006F407C">
              <w:rPr>
                <w:rStyle w:val="afa"/>
                <w:noProof/>
              </w:rPr>
              <w:t>7.8</w:t>
            </w:r>
            <w:r w:rsidR="006E0975">
              <w:rPr>
                <w:rFonts w:asciiTheme="minorHAnsi" w:eastAsiaTheme="minorEastAsia" w:hAnsiTheme="minorHAnsi"/>
                <w:noProof/>
                <w:sz w:val="22"/>
                <w:lang w:val="ru-RU" w:eastAsia="ru-RU"/>
              </w:rPr>
              <w:tab/>
            </w:r>
            <w:r w:rsidR="006E0975" w:rsidRPr="006F407C">
              <w:rPr>
                <w:rStyle w:val="afa"/>
                <w:noProof/>
              </w:rPr>
              <w:t>Себестоимость проекта</w:t>
            </w:r>
            <w:r w:rsidR="006E0975">
              <w:rPr>
                <w:noProof/>
                <w:webHidden/>
              </w:rPr>
              <w:tab/>
            </w:r>
            <w:r>
              <w:rPr>
                <w:noProof/>
                <w:webHidden/>
              </w:rPr>
              <w:fldChar w:fldCharType="begin"/>
            </w:r>
            <w:r w:rsidR="006E0975">
              <w:rPr>
                <w:noProof/>
                <w:webHidden/>
              </w:rPr>
              <w:instrText xml:space="preserve"> PAGEREF _Toc421574052 \h </w:instrText>
            </w:r>
            <w:r>
              <w:rPr>
                <w:noProof/>
                <w:webHidden/>
              </w:rPr>
            </w:r>
            <w:r>
              <w:rPr>
                <w:noProof/>
                <w:webHidden/>
              </w:rPr>
              <w:fldChar w:fldCharType="separate"/>
            </w:r>
            <w:r w:rsidR="00915C57">
              <w:rPr>
                <w:noProof/>
                <w:webHidden/>
              </w:rPr>
              <w:t>69</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53" w:history="1">
            <w:r w:rsidR="006E0975" w:rsidRPr="006F407C">
              <w:rPr>
                <w:rStyle w:val="afa"/>
                <w:noProof/>
              </w:rPr>
              <w:t>7.9</w:t>
            </w:r>
            <w:r w:rsidR="006E0975">
              <w:rPr>
                <w:rFonts w:asciiTheme="minorHAnsi" w:eastAsiaTheme="minorEastAsia" w:hAnsiTheme="minorHAnsi"/>
                <w:noProof/>
                <w:sz w:val="22"/>
                <w:lang w:val="ru-RU" w:eastAsia="ru-RU"/>
              </w:rPr>
              <w:tab/>
            </w:r>
            <w:r w:rsidR="006E0975" w:rsidRPr="006F407C">
              <w:rPr>
                <w:rStyle w:val="afa"/>
                <w:noProof/>
              </w:rPr>
              <w:t>Расчет показателей экономической эффективности и ожидаемого   годового экономического эффекта от внедрения разработки</w:t>
            </w:r>
            <w:r w:rsidR="006E0975">
              <w:rPr>
                <w:noProof/>
                <w:webHidden/>
              </w:rPr>
              <w:tab/>
            </w:r>
            <w:r>
              <w:rPr>
                <w:noProof/>
                <w:webHidden/>
              </w:rPr>
              <w:fldChar w:fldCharType="begin"/>
            </w:r>
            <w:r w:rsidR="006E0975">
              <w:rPr>
                <w:noProof/>
                <w:webHidden/>
              </w:rPr>
              <w:instrText xml:space="preserve"> PAGEREF _Toc421574053 \h </w:instrText>
            </w:r>
            <w:r>
              <w:rPr>
                <w:noProof/>
                <w:webHidden/>
              </w:rPr>
            </w:r>
            <w:r>
              <w:rPr>
                <w:noProof/>
                <w:webHidden/>
              </w:rPr>
              <w:fldChar w:fldCharType="separate"/>
            </w:r>
            <w:r w:rsidR="00915C57">
              <w:rPr>
                <w:noProof/>
                <w:webHidden/>
              </w:rPr>
              <w:t>69</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54" w:history="1">
            <w:r w:rsidR="006E0975" w:rsidRPr="006F407C">
              <w:rPr>
                <w:rStyle w:val="afa"/>
                <w:noProof/>
              </w:rPr>
              <w:t>7.10</w:t>
            </w:r>
            <w:r w:rsidR="006E0975">
              <w:rPr>
                <w:rFonts w:asciiTheme="minorHAnsi" w:eastAsiaTheme="minorEastAsia" w:hAnsiTheme="minorHAnsi"/>
                <w:noProof/>
                <w:sz w:val="22"/>
                <w:lang w:val="ru-RU" w:eastAsia="ru-RU"/>
              </w:rPr>
              <w:tab/>
            </w:r>
            <w:r w:rsidR="006E0975" w:rsidRPr="006F407C">
              <w:rPr>
                <w:rStyle w:val="afa"/>
                <w:noProof/>
              </w:rPr>
              <w:t>Расчет плановой прибыли</w:t>
            </w:r>
            <w:r w:rsidR="006E0975">
              <w:rPr>
                <w:noProof/>
                <w:webHidden/>
              </w:rPr>
              <w:tab/>
            </w:r>
            <w:r>
              <w:rPr>
                <w:noProof/>
                <w:webHidden/>
              </w:rPr>
              <w:fldChar w:fldCharType="begin"/>
            </w:r>
            <w:r w:rsidR="006E0975">
              <w:rPr>
                <w:noProof/>
                <w:webHidden/>
              </w:rPr>
              <w:instrText xml:space="preserve"> PAGEREF _Toc421574054 \h </w:instrText>
            </w:r>
            <w:r>
              <w:rPr>
                <w:noProof/>
                <w:webHidden/>
              </w:rPr>
            </w:r>
            <w:r>
              <w:rPr>
                <w:noProof/>
                <w:webHidden/>
              </w:rPr>
              <w:fldChar w:fldCharType="separate"/>
            </w:r>
            <w:r w:rsidR="00915C57">
              <w:rPr>
                <w:noProof/>
                <w:webHidden/>
              </w:rPr>
              <w:t>70</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55" w:history="1">
            <w:r w:rsidR="006E0975" w:rsidRPr="006F407C">
              <w:rPr>
                <w:rStyle w:val="afa"/>
                <w:noProof/>
              </w:rPr>
              <w:t>7.11</w:t>
            </w:r>
            <w:r w:rsidR="006E0975">
              <w:rPr>
                <w:rFonts w:asciiTheme="minorHAnsi" w:eastAsiaTheme="minorEastAsia" w:hAnsiTheme="minorHAnsi"/>
                <w:noProof/>
                <w:sz w:val="22"/>
                <w:lang w:val="ru-RU" w:eastAsia="ru-RU"/>
              </w:rPr>
              <w:tab/>
            </w:r>
            <w:r w:rsidR="006E0975" w:rsidRPr="006F407C">
              <w:rPr>
                <w:rStyle w:val="afa"/>
                <w:noProof/>
              </w:rPr>
              <w:t>Расчет основных технико-экономических показателей и эффективности использования программного продукта</w:t>
            </w:r>
            <w:r w:rsidR="006E0975">
              <w:rPr>
                <w:noProof/>
                <w:webHidden/>
              </w:rPr>
              <w:tab/>
            </w:r>
            <w:r>
              <w:rPr>
                <w:noProof/>
                <w:webHidden/>
              </w:rPr>
              <w:fldChar w:fldCharType="begin"/>
            </w:r>
            <w:r w:rsidR="006E0975">
              <w:rPr>
                <w:noProof/>
                <w:webHidden/>
              </w:rPr>
              <w:instrText xml:space="preserve"> PAGEREF _Toc421574055 \h </w:instrText>
            </w:r>
            <w:r>
              <w:rPr>
                <w:noProof/>
                <w:webHidden/>
              </w:rPr>
            </w:r>
            <w:r>
              <w:rPr>
                <w:noProof/>
                <w:webHidden/>
              </w:rPr>
              <w:fldChar w:fldCharType="separate"/>
            </w:r>
            <w:r w:rsidR="00915C57">
              <w:rPr>
                <w:noProof/>
                <w:webHidden/>
              </w:rPr>
              <w:t>71</w:t>
            </w:r>
            <w:r>
              <w:rPr>
                <w:noProof/>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56" w:history="1">
            <w:r w:rsidR="006E0975" w:rsidRPr="006F407C">
              <w:rPr>
                <w:rStyle w:val="afa"/>
              </w:rPr>
              <w:t>8</w:t>
            </w:r>
            <w:r w:rsidR="006E0975">
              <w:rPr>
                <w:rFonts w:asciiTheme="minorHAnsi" w:eastAsiaTheme="minorEastAsia" w:hAnsiTheme="minorHAnsi"/>
                <w:sz w:val="22"/>
                <w:szCs w:val="22"/>
                <w:lang w:eastAsia="ru-RU"/>
              </w:rPr>
              <w:tab/>
            </w:r>
            <w:r w:rsidR="006E0975" w:rsidRPr="006F407C">
              <w:rPr>
                <w:rStyle w:val="afa"/>
              </w:rPr>
              <w:t>Безопасность и экологичность проекта</w:t>
            </w:r>
            <w:r w:rsidR="006E0975">
              <w:rPr>
                <w:webHidden/>
              </w:rPr>
              <w:tab/>
            </w:r>
            <w:r>
              <w:rPr>
                <w:webHidden/>
              </w:rPr>
              <w:fldChar w:fldCharType="begin"/>
            </w:r>
            <w:r w:rsidR="006E0975">
              <w:rPr>
                <w:webHidden/>
              </w:rPr>
              <w:instrText xml:space="preserve"> PAGEREF _Toc421574056 \h </w:instrText>
            </w:r>
            <w:r>
              <w:rPr>
                <w:webHidden/>
              </w:rPr>
            </w:r>
            <w:r>
              <w:rPr>
                <w:webHidden/>
              </w:rPr>
              <w:fldChar w:fldCharType="separate"/>
            </w:r>
            <w:r w:rsidR="00915C57">
              <w:rPr>
                <w:webHidden/>
              </w:rPr>
              <w:t>73</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57" w:history="1">
            <w:r w:rsidR="006E0975" w:rsidRPr="006F407C">
              <w:rPr>
                <w:rStyle w:val="afa"/>
                <w:noProof/>
              </w:rPr>
              <w:t>8.1</w:t>
            </w:r>
            <w:r w:rsidR="006E0975">
              <w:rPr>
                <w:rFonts w:asciiTheme="minorHAnsi" w:eastAsiaTheme="minorEastAsia" w:hAnsiTheme="minorHAnsi"/>
                <w:noProof/>
                <w:sz w:val="22"/>
                <w:lang w:val="ru-RU" w:eastAsia="ru-RU"/>
              </w:rPr>
              <w:tab/>
            </w:r>
            <w:r w:rsidR="006E0975" w:rsidRPr="006F407C">
              <w:rPr>
                <w:rStyle w:val="afa"/>
                <w:noProof/>
              </w:rPr>
              <w:t>Исходные данные</w:t>
            </w:r>
            <w:r w:rsidR="006E0975">
              <w:rPr>
                <w:noProof/>
                <w:webHidden/>
              </w:rPr>
              <w:tab/>
            </w:r>
            <w:r>
              <w:rPr>
                <w:noProof/>
                <w:webHidden/>
              </w:rPr>
              <w:fldChar w:fldCharType="begin"/>
            </w:r>
            <w:r w:rsidR="006E0975">
              <w:rPr>
                <w:noProof/>
                <w:webHidden/>
              </w:rPr>
              <w:instrText xml:space="preserve"> PAGEREF _Toc421574057 \h </w:instrText>
            </w:r>
            <w:r>
              <w:rPr>
                <w:noProof/>
                <w:webHidden/>
              </w:rPr>
            </w:r>
            <w:r>
              <w:rPr>
                <w:noProof/>
                <w:webHidden/>
              </w:rPr>
              <w:fldChar w:fldCharType="separate"/>
            </w:r>
            <w:r w:rsidR="00915C57">
              <w:rPr>
                <w:noProof/>
                <w:webHidden/>
              </w:rPr>
              <w:t>73</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58" w:history="1">
            <w:r w:rsidR="006E0975" w:rsidRPr="006F407C">
              <w:rPr>
                <w:rStyle w:val="afa"/>
                <w:noProof/>
              </w:rPr>
              <w:t>8.2</w:t>
            </w:r>
            <w:r w:rsidR="006E0975">
              <w:rPr>
                <w:rFonts w:asciiTheme="minorHAnsi" w:eastAsiaTheme="minorEastAsia" w:hAnsiTheme="minorHAnsi"/>
                <w:noProof/>
                <w:sz w:val="22"/>
                <w:lang w:val="ru-RU" w:eastAsia="ru-RU"/>
              </w:rPr>
              <w:tab/>
            </w:r>
            <w:r w:rsidR="006E0975" w:rsidRPr="006F407C">
              <w:rPr>
                <w:rStyle w:val="afa"/>
                <w:noProof/>
              </w:rPr>
              <w:t>Перечень нормативных документов</w:t>
            </w:r>
            <w:r w:rsidR="006E0975">
              <w:rPr>
                <w:noProof/>
                <w:webHidden/>
              </w:rPr>
              <w:tab/>
            </w:r>
            <w:r>
              <w:rPr>
                <w:noProof/>
                <w:webHidden/>
              </w:rPr>
              <w:fldChar w:fldCharType="begin"/>
            </w:r>
            <w:r w:rsidR="006E0975">
              <w:rPr>
                <w:noProof/>
                <w:webHidden/>
              </w:rPr>
              <w:instrText xml:space="preserve"> PAGEREF _Toc421574058 \h </w:instrText>
            </w:r>
            <w:r>
              <w:rPr>
                <w:noProof/>
                <w:webHidden/>
              </w:rPr>
            </w:r>
            <w:r>
              <w:rPr>
                <w:noProof/>
                <w:webHidden/>
              </w:rPr>
              <w:fldChar w:fldCharType="separate"/>
            </w:r>
            <w:r w:rsidR="00915C57">
              <w:rPr>
                <w:noProof/>
                <w:webHidden/>
              </w:rPr>
              <w:t>74</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59" w:history="1">
            <w:r w:rsidR="006E0975" w:rsidRPr="006F407C">
              <w:rPr>
                <w:rStyle w:val="afa"/>
                <w:noProof/>
              </w:rPr>
              <w:t>8.3</w:t>
            </w:r>
            <w:r w:rsidR="006E0975">
              <w:rPr>
                <w:rFonts w:asciiTheme="minorHAnsi" w:eastAsiaTheme="minorEastAsia" w:hAnsiTheme="minorHAnsi"/>
                <w:noProof/>
                <w:sz w:val="22"/>
                <w:lang w:val="ru-RU" w:eastAsia="ru-RU"/>
              </w:rPr>
              <w:tab/>
            </w:r>
            <w:r w:rsidR="006E0975" w:rsidRPr="006F407C">
              <w:rPr>
                <w:rStyle w:val="afa"/>
                <w:noProof/>
              </w:rPr>
              <w:t>Анализ потенциальных опасностей</w:t>
            </w:r>
            <w:r w:rsidR="006E0975">
              <w:rPr>
                <w:noProof/>
                <w:webHidden/>
              </w:rPr>
              <w:tab/>
            </w:r>
            <w:r>
              <w:rPr>
                <w:noProof/>
                <w:webHidden/>
              </w:rPr>
              <w:fldChar w:fldCharType="begin"/>
            </w:r>
            <w:r w:rsidR="006E0975">
              <w:rPr>
                <w:noProof/>
                <w:webHidden/>
              </w:rPr>
              <w:instrText xml:space="preserve"> PAGEREF _Toc421574059 \h </w:instrText>
            </w:r>
            <w:r>
              <w:rPr>
                <w:noProof/>
                <w:webHidden/>
              </w:rPr>
            </w:r>
            <w:r>
              <w:rPr>
                <w:noProof/>
                <w:webHidden/>
              </w:rPr>
              <w:fldChar w:fldCharType="separate"/>
            </w:r>
            <w:r w:rsidR="00915C57">
              <w:rPr>
                <w:noProof/>
                <w:webHidden/>
              </w:rPr>
              <w:t>76</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60" w:history="1">
            <w:r w:rsidR="006E0975" w:rsidRPr="006F407C">
              <w:rPr>
                <w:rStyle w:val="afa"/>
              </w:rPr>
              <w:t>8.3.1</w:t>
            </w:r>
            <w:r w:rsidR="006E0975">
              <w:rPr>
                <w:rFonts w:asciiTheme="minorHAnsi" w:eastAsiaTheme="minorEastAsia" w:hAnsiTheme="minorHAnsi"/>
                <w:sz w:val="22"/>
                <w:lang w:val="ru-RU" w:eastAsia="ru-RU"/>
              </w:rPr>
              <w:tab/>
            </w:r>
            <w:r w:rsidR="006E0975" w:rsidRPr="006F407C">
              <w:rPr>
                <w:rStyle w:val="afa"/>
              </w:rPr>
              <w:t>Анализ вредных и опасных производственных факторов</w:t>
            </w:r>
            <w:r w:rsidR="006E0975">
              <w:rPr>
                <w:webHidden/>
              </w:rPr>
              <w:tab/>
            </w:r>
            <w:r>
              <w:rPr>
                <w:webHidden/>
              </w:rPr>
              <w:fldChar w:fldCharType="begin"/>
            </w:r>
            <w:r w:rsidR="006E0975">
              <w:rPr>
                <w:webHidden/>
              </w:rPr>
              <w:instrText xml:space="preserve"> PAGEREF _Toc421574060 \h </w:instrText>
            </w:r>
            <w:r>
              <w:rPr>
                <w:webHidden/>
              </w:rPr>
            </w:r>
            <w:r>
              <w:rPr>
                <w:webHidden/>
              </w:rPr>
              <w:fldChar w:fldCharType="separate"/>
            </w:r>
            <w:r w:rsidR="00915C57">
              <w:rPr>
                <w:webHidden/>
              </w:rPr>
              <w:t>77</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61" w:history="1">
            <w:r w:rsidR="006E0975" w:rsidRPr="006F407C">
              <w:rPr>
                <w:rStyle w:val="afa"/>
              </w:rPr>
              <w:t>8.3.2</w:t>
            </w:r>
            <w:r w:rsidR="006E0975">
              <w:rPr>
                <w:rFonts w:asciiTheme="minorHAnsi" w:eastAsiaTheme="minorEastAsia" w:hAnsiTheme="minorHAnsi"/>
                <w:sz w:val="22"/>
                <w:lang w:val="ru-RU" w:eastAsia="ru-RU"/>
              </w:rPr>
              <w:tab/>
            </w:r>
            <w:r w:rsidR="006E0975" w:rsidRPr="006F407C">
              <w:rPr>
                <w:rStyle w:val="afa"/>
              </w:rPr>
              <w:t>Анализ воздействия на окружающую среду</w:t>
            </w:r>
            <w:r w:rsidR="006E0975">
              <w:rPr>
                <w:webHidden/>
              </w:rPr>
              <w:tab/>
            </w:r>
            <w:r>
              <w:rPr>
                <w:webHidden/>
              </w:rPr>
              <w:fldChar w:fldCharType="begin"/>
            </w:r>
            <w:r w:rsidR="006E0975">
              <w:rPr>
                <w:webHidden/>
              </w:rPr>
              <w:instrText xml:space="preserve"> PAGEREF _Toc421574061 \h </w:instrText>
            </w:r>
            <w:r>
              <w:rPr>
                <w:webHidden/>
              </w:rPr>
            </w:r>
            <w:r>
              <w:rPr>
                <w:webHidden/>
              </w:rPr>
              <w:fldChar w:fldCharType="separate"/>
            </w:r>
            <w:r w:rsidR="00915C57">
              <w:rPr>
                <w:webHidden/>
              </w:rPr>
              <w:t>85</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62" w:history="1">
            <w:r w:rsidR="006E0975" w:rsidRPr="006F407C">
              <w:rPr>
                <w:rStyle w:val="afa"/>
              </w:rPr>
              <w:t>8.3.3</w:t>
            </w:r>
            <w:r w:rsidR="006E0975">
              <w:rPr>
                <w:rFonts w:asciiTheme="minorHAnsi" w:eastAsiaTheme="minorEastAsia" w:hAnsiTheme="minorHAnsi"/>
                <w:sz w:val="22"/>
                <w:lang w:val="ru-RU" w:eastAsia="ru-RU"/>
              </w:rPr>
              <w:tab/>
            </w:r>
            <w:r w:rsidR="006E0975" w:rsidRPr="006F407C">
              <w:rPr>
                <w:rStyle w:val="afa"/>
              </w:rPr>
              <w:t>Анализ возможных чрезвычайных ситуаций</w:t>
            </w:r>
            <w:r w:rsidR="006E0975">
              <w:rPr>
                <w:webHidden/>
              </w:rPr>
              <w:tab/>
            </w:r>
            <w:r>
              <w:rPr>
                <w:webHidden/>
              </w:rPr>
              <w:fldChar w:fldCharType="begin"/>
            </w:r>
            <w:r w:rsidR="006E0975">
              <w:rPr>
                <w:webHidden/>
              </w:rPr>
              <w:instrText xml:space="preserve"> PAGEREF _Toc421574062 \h </w:instrText>
            </w:r>
            <w:r>
              <w:rPr>
                <w:webHidden/>
              </w:rPr>
            </w:r>
            <w:r>
              <w:rPr>
                <w:webHidden/>
              </w:rPr>
              <w:fldChar w:fldCharType="separate"/>
            </w:r>
            <w:r w:rsidR="00915C57">
              <w:rPr>
                <w:webHidden/>
              </w:rPr>
              <w:t>85</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63" w:history="1">
            <w:r w:rsidR="006E0975" w:rsidRPr="006F407C">
              <w:rPr>
                <w:rStyle w:val="afa"/>
                <w:noProof/>
              </w:rPr>
              <w:t>8.4</w:t>
            </w:r>
            <w:r w:rsidR="006E0975">
              <w:rPr>
                <w:rFonts w:asciiTheme="minorHAnsi" w:eastAsiaTheme="minorEastAsia" w:hAnsiTheme="minorHAnsi"/>
                <w:noProof/>
                <w:sz w:val="22"/>
                <w:lang w:val="ru-RU" w:eastAsia="ru-RU"/>
              </w:rPr>
              <w:tab/>
            </w:r>
            <w:r w:rsidR="006E0975" w:rsidRPr="006F407C">
              <w:rPr>
                <w:rStyle w:val="afa"/>
                <w:noProof/>
              </w:rPr>
              <w:t>Мероприятия по охране труда</w:t>
            </w:r>
            <w:r w:rsidR="006E0975">
              <w:rPr>
                <w:noProof/>
                <w:webHidden/>
              </w:rPr>
              <w:tab/>
            </w:r>
            <w:r>
              <w:rPr>
                <w:noProof/>
                <w:webHidden/>
              </w:rPr>
              <w:fldChar w:fldCharType="begin"/>
            </w:r>
            <w:r w:rsidR="006E0975">
              <w:rPr>
                <w:noProof/>
                <w:webHidden/>
              </w:rPr>
              <w:instrText xml:space="preserve"> PAGEREF _Toc421574063 \h </w:instrText>
            </w:r>
            <w:r>
              <w:rPr>
                <w:noProof/>
                <w:webHidden/>
              </w:rPr>
            </w:r>
            <w:r>
              <w:rPr>
                <w:noProof/>
                <w:webHidden/>
              </w:rPr>
              <w:fldChar w:fldCharType="separate"/>
            </w:r>
            <w:r w:rsidR="00915C57">
              <w:rPr>
                <w:noProof/>
                <w:webHidden/>
              </w:rPr>
              <w:t>88</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64" w:history="1">
            <w:r w:rsidR="006E0975" w:rsidRPr="006F407C">
              <w:rPr>
                <w:rStyle w:val="afa"/>
              </w:rPr>
              <w:t>8.4.1</w:t>
            </w:r>
            <w:r w:rsidR="006E0975">
              <w:rPr>
                <w:rFonts w:asciiTheme="minorHAnsi" w:eastAsiaTheme="minorEastAsia" w:hAnsiTheme="minorHAnsi"/>
                <w:sz w:val="22"/>
                <w:lang w:val="ru-RU" w:eastAsia="ru-RU"/>
              </w:rPr>
              <w:tab/>
            </w:r>
            <w:r w:rsidR="006E0975" w:rsidRPr="006F407C">
              <w:rPr>
                <w:rStyle w:val="afa"/>
              </w:rPr>
              <w:t>Мероприятияпо обеспечению комфортных условий труда</w:t>
            </w:r>
            <w:r w:rsidR="006E0975">
              <w:rPr>
                <w:webHidden/>
              </w:rPr>
              <w:tab/>
            </w:r>
            <w:r>
              <w:rPr>
                <w:webHidden/>
              </w:rPr>
              <w:fldChar w:fldCharType="begin"/>
            </w:r>
            <w:r w:rsidR="006E0975">
              <w:rPr>
                <w:webHidden/>
              </w:rPr>
              <w:instrText xml:space="preserve"> PAGEREF _Toc421574064 \h </w:instrText>
            </w:r>
            <w:r>
              <w:rPr>
                <w:webHidden/>
              </w:rPr>
            </w:r>
            <w:r>
              <w:rPr>
                <w:webHidden/>
              </w:rPr>
              <w:fldChar w:fldCharType="separate"/>
            </w:r>
            <w:r w:rsidR="00915C57">
              <w:rPr>
                <w:webHidden/>
              </w:rPr>
              <w:t>90</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65" w:history="1">
            <w:r w:rsidR="006E0975" w:rsidRPr="006F407C">
              <w:rPr>
                <w:rStyle w:val="afa"/>
              </w:rPr>
              <w:t>8.4.2</w:t>
            </w:r>
            <w:r w:rsidR="006E0975">
              <w:rPr>
                <w:rFonts w:asciiTheme="minorHAnsi" w:eastAsiaTheme="minorEastAsia" w:hAnsiTheme="minorHAnsi"/>
                <w:sz w:val="22"/>
                <w:lang w:val="ru-RU" w:eastAsia="ru-RU"/>
              </w:rPr>
              <w:tab/>
            </w:r>
            <w:r w:rsidR="006E0975" w:rsidRPr="006F407C">
              <w:rPr>
                <w:rStyle w:val="afa"/>
              </w:rPr>
              <w:t>Мероприятия по защите от опасных и вредных производственных факторов</w:t>
            </w:r>
            <w:r w:rsidR="006E0975">
              <w:rPr>
                <w:webHidden/>
              </w:rPr>
              <w:tab/>
            </w:r>
            <w:r>
              <w:rPr>
                <w:webHidden/>
              </w:rPr>
              <w:fldChar w:fldCharType="begin"/>
            </w:r>
            <w:r w:rsidR="006E0975">
              <w:rPr>
                <w:webHidden/>
              </w:rPr>
              <w:instrText xml:space="preserve"> PAGEREF _Toc421574065 \h </w:instrText>
            </w:r>
            <w:r>
              <w:rPr>
                <w:webHidden/>
              </w:rPr>
            </w:r>
            <w:r>
              <w:rPr>
                <w:webHidden/>
              </w:rPr>
              <w:fldChar w:fldCharType="separate"/>
            </w:r>
            <w:r w:rsidR="00915C57">
              <w:rPr>
                <w:webHidden/>
              </w:rPr>
              <w:t>92</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66" w:history="1">
            <w:r w:rsidR="006E0975" w:rsidRPr="006F407C">
              <w:rPr>
                <w:rStyle w:val="afa"/>
                <w:noProof/>
              </w:rPr>
              <w:t>8.5</w:t>
            </w:r>
            <w:r w:rsidR="006E0975">
              <w:rPr>
                <w:rFonts w:asciiTheme="minorHAnsi" w:eastAsiaTheme="minorEastAsia" w:hAnsiTheme="minorHAnsi"/>
                <w:noProof/>
                <w:sz w:val="22"/>
                <w:lang w:val="ru-RU" w:eastAsia="ru-RU"/>
              </w:rPr>
              <w:tab/>
            </w:r>
            <w:r w:rsidR="006E0975" w:rsidRPr="006F407C">
              <w:rPr>
                <w:rStyle w:val="afa"/>
                <w:noProof/>
              </w:rPr>
              <w:t>Мероприятия по охране окружающей среды</w:t>
            </w:r>
            <w:r w:rsidR="006E0975">
              <w:rPr>
                <w:noProof/>
                <w:webHidden/>
              </w:rPr>
              <w:tab/>
            </w:r>
            <w:r>
              <w:rPr>
                <w:noProof/>
                <w:webHidden/>
              </w:rPr>
              <w:fldChar w:fldCharType="begin"/>
            </w:r>
            <w:r w:rsidR="006E0975">
              <w:rPr>
                <w:noProof/>
                <w:webHidden/>
              </w:rPr>
              <w:instrText xml:space="preserve"> PAGEREF _Toc421574066 \h </w:instrText>
            </w:r>
            <w:r>
              <w:rPr>
                <w:noProof/>
                <w:webHidden/>
              </w:rPr>
            </w:r>
            <w:r>
              <w:rPr>
                <w:noProof/>
                <w:webHidden/>
              </w:rPr>
              <w:fldChar w:fldCharType="separate"/>
            </w:r>
            <w:r w:rsidR="00915C57">
              <w:rPr>
                <w:noProof/>
                <w:webHidden/>
              </w:rPr>
              <w:t>94</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67" w:history="1">
            <w:r w:rsidR="006E0975" w:rsidRPr="006F407C">
              <w:rPr>
                <w:rStyle w:val="afa"/>
                <w:noProof/>
              </w:rPr>
              <w:t>8.6</w:t>
            </w:r>
            <w:r w:rsidR="006E0975">
              <w:rPr>
                <w:rFonts w:asciiTheme="minorHAnsi" w:eastAsiaTheme="minorEastAsia" w:hAnsiTheme="minorHAnsi"/>
                <w:noProof/>
                <w:sz w:val="22"/>
                <w:lang w:val="ru-RU" w:eastAsia="ru-RU"/>
              </w:rPr>
              <w:tab/>
            </w:r>
            <w:r w:rsidR="006E0975" w:rsidRPr="006F407C">
              <w:rPr>
                <w:rStyle w:val="afa"/>
                <w:noProof/>
              </w:rPr>
              <w:t>Мероприятия по защите от чрезвычайных ситуаций</w:t>
            </w:r>
            <w:r w:rsidR="006E0975">
              <w:rPr>
                <w:noProof/>
                <w:webHidden/>
              </w:rPr>
              <w:tab/>
            </w:r>
            <w:r>
              <w:rPr>
                <w:noProof/>
                <w:webHidden/>
              </w:rPr>
              <w:fldChar w:fldCharType="begin"/>
            </w:r>
            <w:r w:rsidR="006E0975">
              <w:rPr>
                <w:noProof/>
                <w:webHidden/>
              </w:rPr>
              <w:instrText xml:space="preserve"> PAGEREF _Toc421574067 \h </w:instrText>
            </w:r>
            <w:r>
              <w:rPr>
                <w:noProof/>
                <w:webHidden/>
              </w:rPr>
            </w:r>
            <w:r>
              <w:rPr>
                <w:noProof/>
                <w:webHidden/>
              </w:rPr>
              <w:fldChar w:fldCharType="separate"/>
            </w:r>
            <w:r w:rsidR="00915C57">
              <w:rPr>
                <w:noProof/>
                <w:webHidden/>
              </w:rPr>
              <w:t>94</w:t>
            </w:r>
            <w:r>
              <w:rPr>
                <w:noProof/>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68" w:history="1">
            <w:r w:rsidR="006E0975" w:rsidRPr="006F407C">
              <w:rPr>
                <w:rStyle w:val="afa"/>
                <w:noProof/>
              </w:rPr>
              <w:t>8.7</w:t>
            </w:r>
            <w:r w:rsidR="006E0975">
              <w:rPr>
                <w:rFonts w:asciiTheme="minorHAnsi" w:eastAsiaTheme="minorEastAsia" w:hAnsiTheme="minorHAnsi"/>
                <w:noProof/>
                <w:sz w:val="22"/>
                <w:lang w:val="ru-RU" w:eastAsia="ru-RU"/>
              </w:rPr>
              <w:tab/>
            </w:r>
            <w:r w:rsidR="006E0975" w:rsidRPr="006F407C">
              <w:rPr>
                <w:rStyle w:val="afa"/>
                <w:noProof/>
              </w:rPr>
              <w:t>Расчетная часть</w:t>
            </w:r>
            <w:r w:rsidR="006E0975">
              <w:rPr>
                <w:noProof/>
                <w:webHidden/>
              </w:rPr>
              <w:tab/>
            </w:r>
            <w:r>
              <w:rPr>
                <w:noProof/>
                <w:webHidden/>
              </w:rPr>
              <w:fldChar w:fldCharType="begin"/>
            </w:r>
            <w:r w:rsidR="006E0975">
              <w:rPr>
                <w:noProof/>
                <w:webHidden/>
              </w:rPr>
              <w:instrText xml:space="preserve"> PAGEREF _Toc421574068 \h </w:instrText>
            </w:r>
            <w:r>
              <w:rPr>
                <w:noProof/>
                <w:webHidden/>
              </w:rPr>
            </w:r>
            <w:r>
              <w:rPr>
                <w:noProof/>
                <w:webHidden/>
              </w:rPr>
              <w:fldChar w:fldCharType="separate"/>
            </w:r>
            <w:r w:rsidR="00915C57">
              <w:rPr>
                <w:noProof/>
                <w:webHidden/>
              </w:rPr>
              <w:t>96</w:t>
            </w:r>
            <w:r>
              <w:rPr>
                <w:noProof/>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69" w:history="1">
            <w:r w:rsidR="006E0975" w:rsidRPr="006F407C">
              <w:rPr>
                <w:rStyle w:val="afa"/>
              </w:rPr>
              <w:t>8.7.1</w:t>
            </w:r>
            <w:r w:rsidR="006E0975">
              <w:rPr>
                <w:rFonts w:asciiTheme="minorHAnsi" w:eastAsiaTheme="minorEastAsia" w:hAnsiTheme="minorHAnsi"/>
                <w:sz w:val="22"/>
                <w:lang w:val="ru-RU" w:eastAsia="ru-RU"/>
              </w:rPr>
              <w:tab/>
            </w:r>
            <w:r w:rsidR="006E0975" w:rsidRPr="006F407C">
              <w:rPr>
                <w:rStyle w:val="afa"/>
              </w:rPr>
              <w:t>Расчет освещенности</w:t>
            </w:r>
            <w:r w:rsidR="006E0975">
              <w:rPr>
                <w:webHidden/>
              </w:rPr>
              <w:tab/>
            </w:r>
            <w:r>
              <w:rPr>
                <w:webHidden/>
              </w:rPr>
              <w:fldChar w:fldCharType="begin"/>
            </w:r>
            <w:r w:rsidR="006E0975">
              <w:rPr>
                <w:webHidden/>
              </w:rPr>
              <w:instrText xml:space="preserve"> PAGEREF _Toc421574069 \h </w:instrText>
            </w:r>
            <w:r>
              <w:rPr>
                <w:webHidden/>
              </w:rPr>
            </w:r>
            <w:r>
              <w:rPr>
                <w:webHidden/>
              </w:rPr>
              <w:fldChar w:fldCharType="separate"/>
            </w:r>
            <w:r w:rsidR="00915C57">
              <w:rPr>
                <w:webHidden/>
              </w:rPr>
              <w:t>96</w:t>
            </w:r>
            <w:r>
              <w:rPr>
                <w:webHidden/>
              </w:rPr>
              <w:fldChar w:fldCharType="end"/>
            </w:r>
          </w:hyperlink>
        </w:p>
        <w:p w:rsidR="006E0975" w:rsidRDefault="00A212BA" w:rsidP="00075A13">
          <w:pPr>
            <w:pStyle w:val="32"/>
            <w:rPr>
              <w:rFonts w:asciiTheme="minorHAnsi" w:eastAsiaTheme="minorEastAsia" w:hAnsiTheme="minorHAnsi"/>
              <w:sz w:val="22"/>
              <w:lang w:val="ru-RU" w:eastAsia="ru-RU"/>
            </w:rPr>
          </w:pPr>
          <w:hyperlink w:anchor="_Toc421574070" w:history="1">
            <w:r w:rsidR="006E0975" w:rsidRPr="006F407C">
              <w:rPr>
                <w:rStyle w:val="afa"/>
              </w:rPr>
              <w:t>8.7.2</w:t>
            </w:r>
            <w:r w:rsidR="006E0975">
              <w:rPr>
                <w:rFonts w:asciiTheme="minorHAnsi" w:eastAsiaTheme="minorEastAsia" w:hAnsiTheme="minorHAnsi"/>
                <w:sz w:val="22"/>
                <w:lang w:val="ru-RU" w:eastAsia="ru-RU"/>
              </w:rPr>
              <w:tab/>
            </w:r>
            <w:r w:rsidR="006E0975" w:rsidRPr="006F407C">
              <w:rPr>
                <w:rStyle w:val="afa"/>
              </w:rPr>
              <w:t>Расчет уровня шума</w:t>
            </w:r>
            <w:r w:rsidR="006E0975">
              <w:rPr>
                <w:webHidden/>
              </w:rPr>
              <w:tab/>
            </w:r>
            <w:r>
              <w:rPr>
                <w:webHidden/>
              </w:rPr>
              <w:fldChar w:fldCharType="begin"/>
            </w:r>
            <w:r w:rsidR="006E0975">
              <w:rPr>
                <w:webHidden/>
              </w:rPr>
              <w:instrText xml:space="preserve"> PAGEREF _Toc421574070 \h </w:instrText>
            </w:r>
            <w:r>
              <w:rPr>
                <w:webHidden/>
              </w:rPr>
            </w:r>
            <w:r>
              <w:rPr>
                <w:webHidden/>
              </w:rPr>
              <w:fldChar w:fldCharType="separate"/>
            </w:r>
            <w:r w:rsidR="00915C57">
              <w:rPr>
                <w:webHidden/>
              </w:rPr>
              <w:t>98</w:t>
            </w:r>
            <w:r>
              <w:rPr>
                <w:webHidden/>
              </w:rPr>
              <w:fldChar w:fldCharType="end"/>
            </w:r>
          </w:hyperlink>
        </w:p>
        <w:p w:rsidR="006E0975" w:rsidRDefault="00A212BA" w:rsidP="00075A13">
          <w:pPr>
            <w:pStyle w:val="23"/>
            <w:rPr>
              <w:rFonts w:asciiTheme="minorHAnsi" w:eastAsiaTheme="minorEastAsia" w:hAnsiTheme="minorHAnsi"/>
              <w:noProof/>
              <w:sz w:val="22"/>
              <w:lang w:val="ru-RU" w:eastAsia="ru-RU"/>
            </w:rPr>
          </w:pPr>
          <w:hyperlink w:anchor="_Toc421574071" w:history="1">
            <w:r w:rsidR="006E0975" w:rsidRPr="006F407C">
              <w:rPr>
                <w:rStyle w:val="afa"/>
                <w:noProof/>
              </w:rPr>
              <w:t>8.8</w:t>
            </w:r>
            <w:r w:rsidR="006E0975">
              <w:rPr>
                <w:rFonts w:asciiTheme="minorHAnsi" w:eastAsiaTheme="minorEastAsia" w:hAnsiTheme="minorHAnsi"/>
                <w:noProof/>
                <w:sz w:val="22"/>
                <w:lang w:val="ru-RU" w:eastAsia="ru-RU"/>
              </w:rPr>
              <w:tab/>
            </w:r>
            <w:r w:rsidR="006E0975" w:rsidRPr="006F407C">
              <w:rPr>
                <w:rStyle w:val="afa"/>
                <w:noProof/>
              </w:rPr>
              <w:t>Оценка эффективности</w:t>
            </w:r>
            <w:r w:rsidR="006E0975">
              <w:rPr>
                <w:noProof/>
                <w:webHidden/>
              </w:rPr>
              <w:tab/>
            </w:r>
            <w:r>
              <w:rPr>
                <w:noProof/>
                <w:webHidden/>
              </w:rPr>
              <w:fldChar w:fldCharType="begin"/>
            </w:r>
            <w:r w:rsidR="006E0975">
              <w:rPr>
                <w:noProof/>
                <w:webHidden/>
              </w:rPr>
              <w:instrText xml:space="preserve"> PAGEREF _Toc421574071 \h </w:instrText>
            </w:r>
            <w:r>
              <w:rPr>
                <w:noProof/>
                <w:webHidden/>
              </w:rPr>
            </w:r>
            <w:r>
              <w:rPr>
                <w:noProof/>
                <w:webHidden/>
              </w:rPr>
              <w:fldChar w:fldCharType="separate"/>
            </w:r>
            <w:r w:rsidR="00915C57">
              <w:rPr>
                <w:noProof/>
                <w:webHidden/>
              </w:rPr>
              <w:t>99</w:t>
            </w:r>
            <w:r>
              <w:rPr>
                <w:noProof/>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72" w:history="1">
            <w:r w:rsidR="006E0975" w:rsidRPr="006F407C">
              <w:rPr>
                <w:rStyle w:val="afa"/>
              </w:rPr>
              <w:t>Заключение</w:t>
            </w:r>
            <w:r w:rsidR="006E0975">
              <w:rPr>
                <w:webHidden/>
              </w:rPr>
              <w:tab/>
            </w:r>
            <w:r>
              <w:rPr>
                <w:webHidden/>
              </w:rPr>
              <w:fldChar w:fldCharType="begin"/>
            </w:r>
            <w:r w:rsidR="006E0975">
              <w:rPr>
                <w:webHidden/>
              </w:rPr>
              <w:instrText xml:space="preserve"> PAGEREF _Toc421574072 \h </w:instrText>
            </w:r>
            <w:r>
              <w:rPr>
                <w:webHidden/>
              </w:rPr>
            </w:r>
            <w:r>
              <w:rPr>
                <w:webHidden/>
              </w:rPr>
              <w:fldChar w:fldCharType="separate"/>
            </w:r>
            <w:r w:rsidR="00915C57">
              <w:rPr>
                <w:webHidden/>
              </w:rPr>
              <w:t>100</w:t>
            </w:r>
            <w:r>
              <w:rPr>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73" w:history="1">
            <w:r w:rsidR="006E0975" w:rsidRPr="006F407C">
              <w:rPr>
                <w:rStyle w:val="afa"/>
              </w:rPr>
              <w:t>Список использованных источников</w:t>
            </w:r>
            <w:r w:rsidR="006E0975">
              <w:rPr>
                <w:webHidden/>
              </w:rPr>
              <w:tab/>
            </w:r>
            <w:r>
              <w:rPr>
                <w:webHidden/>
              </w:rPr>
              <w:fldChar w:fldCharType="begin"/>
            </w:r>
            <w:r w:rsidR="006E0975">
              <w:rPr>
                <w:webHidden/>
              </w:rPr>
              <w:instrText xml:space="preserve"> PAGEREF _Toc421574073 \h </w:instrText>
            </w:r>
            <w:r>
              <w:rPr>
                <w:webHidden/>
              </w:rPr>
            </w:r>
            <w:r>
              <w:rPr>
                <w:webHidden/>
              </w:rPr>
              <w:fldChar w:fldCharType="separate"/>
            </w:r>
            <w:r w:rsidR="00915C57">
              <w:rPr>
                <w:webHidden/>
              </w:rPr>
              <w:t>101</w:t>
            </w:r>
            <w:r>
              <w:rPr>
                <w:webHidden/>
              </w:rPr>
              <w:fldChar w:fldCharType="end"/>
            </w:r>
          </w:hyperlink>
        </w:p>
        <w:p w:rsidR="006E0975" w:rsidRDefault="00A212BA" w:rsidP="00075A13">
          <w:pPr>
            <w:pStyle w:val="14"/>
            <w:rPr>
              <w:rFonts w:asciiTheme="minorHAnsi" w:eastAsiaTheme="minorEastAsia" w:hAnsiTheme="minorHAnsi"/>
              <w:sz w:val="22"/>
              <w:szCs w:val="22"/>
              <w:lang w:eastAsia="ru-RU"/>
            </w:rPr>
          </w:pPr>
          <w:hyperlink w:anchor="_Toc421574074" w:history="1">
            <w:r w:rsidR="006E0975" w:rsidRPr="006F407C">
              <w:rPr>
                <w:rStyle w:val="afa"/>
              </w:rPr>
              <w:t>Приложение А</w:t>
            </w:r>
            <w:r w:rsidR="004772C5">
              <w:rPr>
                <w:rStyle w:val="afa"/>
              </w:rPr>
              <w:t xml:space="preserve"> (обязательное)</w:t>
            </w:r>
            <w:r w:rsidR="00327337">
              <w:rPr>
                <w:rStyle w:val="afa"/>
              </w:rPr>
              <w:t xml:space="preserve"> Текст программы</w:t>
            </w:r>
            <w:r w:rsidR="006E0975">
              <w:rPr>
                <w:webHidden/>
              </w:rPr>
              <w:tab/>
            </w:r>
            <w:r>
              <w:rPr>
                <w:webHidden/>
              </w:rPr>
              <w:fldChar w:fldCharType="begin"/>
            </w:r>
            <w:r w:rsidR="006E0975">
              <w:rPr>
                <w:webHidden/>
              </w:rPr>
              <w:instrText xml:space="preserve"> PAGEREF _Toc421574074 \h </w:instrText>
            </w:r>
            <w:r>
              <w:rPr>
                <w:webHidden/>
              </w:rPr>
            </w:r>
            <w:r>
              <w:rPr>
                <w:webHidden/>
              </w:rPr>
              <w:fldChar w:fldCharType="separate"/>
            </w:r>
            <w:r w:rsidR="00915C57">
              <w:rPr>
                <w:webHidden/>
              </w:rPr>
              <w:t>102</w:t>
            </w:r>
            <w:r>
              <w:rPr>
                <w:webHidden/>
              </w:rPr>
              <w:fldChar w:fldCharType="end"/>
            </w:r>
          </w:hyperlink>
        </w:p>
        <w:p w:rsidR="001F79F7" w:rsidRDefault="00A212BA"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21573982"/>
      <w:r w:rsidRPr="00FD4B02">
        <w:rPr>
          <w:lang w:val="ru-RU"/>
        </w:rPr>
        <w:lastRenderedPageBreak/>
        <w:t>Перечень сокращений, условных обозначений, терминов</w:t>
      </w:r>
      <w:bookmarkEnd w:id="0"/>
    </w:p>
    <w:p w:rsidR="00927ED5" w:rsidRPr="00927ED5" w:rsidRDefault="00927ED5" w:rsidP="00927ED5">
      <w:pPr>
        <w:pStyle w:val="af8"/>
        <w:rPr>
          <w:lang w:val="en-US"/>
        </w:rPr>
      </w:pPr>
      <w:r>
        <w:rPr>
          <w:lang w:val="en-US"/>
        </w:rPr>
        <w:t>P2P – peer to peer</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21573983"/>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6D567F">
        <w:t xml:space="preserve"> Именно из-за набирающей объемы информации и популяризации месенджеров темой моей выпускной квалификационной работы является автоматизированная система обмена сообщениям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 защитить информацию от попадания третьим лицам.</w:t>
      </w:r>
      <w:r w:rsidR="006D567F">
        <w:t xml:space="preserve"> </w:t>
      </w:r>
      <w:r w:rsidR="006D567F">
        <w:rPr>
          <w:lang w:val="en-US"/>
        </w:rPr>
        <w:t>P</w:t>
      </w:r>
      <w:r w:rsidR="006D567F" w:rsidRPr="006D567F">
        <w:t>2</w:t>
      </w:r>
      <w:r w:rsidR="006D567F">
        <w:rPr>
          <w:lang w:val="en-US"/>
        </w:rPr>
        <w:t>P</w:t>
      </w:r>
      <w:r w:rsidR="006D567F" w:rsidRPr="006D567F">
        <w:t xml:space="preserve"> </w:t>
      </w:r>
      <w:r w:rsidR="006D567F">
        <w:t xml:space="preserve">архитектура в свою очередь, как раз таки позволяет устанавливать соединение напрямую между клиентами, минуя сервер и третьих лиц. </w:t>
      </w:r>
      <w:r w:rsidR="001726B0">
        <w:t>Плюс ко всему это обеспечивает легкую расширяемость без серьезных вложений, отказоустойчивость, трудности при намерении заблокировать передачу данных третьей стороной, что  и послужило причиной использования технологий пиринговой сети.</w:t>
      </w:r>
    </w:p>
    <w:p w:rsidR="004D5F74" w:rsidRDefault="00D1735F" w:rsidP="00BA5ADB">
      <w:pPr>
        <w:pStyle w:val="af8"/>
        <w:rPr>
          <w:rFonts w:eastAsia="Times New Roman"/>
          <w:b/>
          <w:bCs/>
          <w:sz w:val="36"/>
          <w:szCs w:val="32"/>
        </w:rPr>
      </w:pPr>
      <w:r>
        <w:t xml:space="preserve">Сейчас </w:t>
      </w:r>
      <w:r w:rsidR="0091424A">
        <w:t xml:space="preserve">браузер для пользователя становится некой экосистемой, в которой человеку комфортно. </w:t>
      </w:r>
      <w:r w:rsidR="00BA5ADB">
        <w:t>В связи с этим</w:t>
      </w:r>
      <w:r w:rsidR="0091424A">
        <w:t xml:space="preserve"> </w:t>
      </w:r>
      <w:r>
        <w:t xml:space="preserve">многие </w:t>
      </w:r>
      <w:r w:rsidR="0091424A">
        <w:t>компании</w:t>
      </w:r>
      <w:r>
        <w:t xml:space="preserve"> </w:t>
      </w:r>
      <w:r w:rsidR="0091424A">
        <w:t>запускают веб-</w:t>
      </w:r>
      <w:r w:rsidR="00BA5ADB">
        <w:t>версии</w:t>
      </w:r>
      <w:r w:rsidR="0091424A">
        <w:t>, своих десктопных продуктов, предоставляя возможность пользоваться ПО</w:t>
      </w:r>
      <w:r w:rsidR="00BA5ADB">
        <w:t xml:space="preserve"> просто открыв новую вкладку,</w:t>
      </w:r>
      <w:r w:rsidR="0091424A">
        <w:t xml:space="preserve"> без необходимости установки. </w:t>
      </w:r>
      <w:r w:rsidR="00BA5ADB">
        <w:t>Такое решение оказалось очень популярным</w:t>
      </w:r>
      <w:r w:rsidR="0091424A">
        <w:t xml:space="preserve">, несмотря на более медленное функционирование или отсутствие второстепенных функций. </w:t>
      </w:r>
      <w:r w:rsidR="00BA5ADB">
        <w:t>Поэтому было выбрано оформление продукта в качестве веб-приложения, тем более, что это еще и решает п</w:t>
      </w:r>
      <w:r w:rsidR="00602451">
        <w:t>робле</w:t>
      </w:r>
      <w:r w:rsidR="00BA5ADB">
        <w:t xml:space="preserve">мы кроссплатформенности, а также </w:t>
      </w:r>
      <w:r w:rsidR="00602451">
        <w:t>внушительных затрат</w:t>
      </w:r>
      <w:r w:rsidR="00BA5ADB">
        <w:t xml:space="preserve"> и повышенной сложностьи поддержки</w:t>
      </w:r>
      <w:r w:rsidR="00543734">
        <w:t xml:space="preserve"> в случае разработки нативного</w:t>
      </w:r>
      <w:r w:rsidR="00BA5ADB">
        <w:t xml:space="preserve"> клиента для каждой из платформ.</w:t>
      </w:r>
      <w:r w:rsidR="004D5F74">
        <w:br w:type="page"/>
      </w:r>
    </w:p>
    <w:p w:rsidR="009F09EB" w:rsidRDefault="0034551C" w:rsidP="0034551C">
      <w:pPr>
        <w:pStyle w:val="10"/>
      </w:pPr>
      <w:bookmarkStart w:id="2" w:name="_Toc421573984"/>
      <w:r>
        <w:lastRenderedPageBreak/>
        <w:t>Техническое задание на создание системы</w:t>
      </w:r>
      <w:bookmarkEnd w:id="2"/>
    </w:p>
    <w:p w:rsidR="009124CA" w:rsidRPr="004359ED" w:rsidRDefault="009124CA" w:rsidP="009124CA">
      <w:pPr>
        <w:pStyle w:val="af8"/>
      </w:pPr>
      <w:r>
        <w:t xml:space="preserve">В данном разделе приводится техническое задание на создание </w:t>
      </w:r>
      <w:r w:rsidR="00BA5ADB">
        <w:t>автоматизированной</w:t>
      </w:r>
      <w:r w:rsidR="00BA5ADB" w:rsidRPr="00BA5ADB">
        <w:rPr>
          <w:lang w:val="en-US"/>
        </w:rPr>
        <w:t> </w:t>
      </w:r>
      <w:r w:rsidR="00BA5ADB">
        <w:t>системы</w:t>
      </w:r>
      <w:r w:rsidR="00BA5ADB" w:rsidRPr="00BA5ADB">
        <w:t xml:space="preserve"> обмена сообщениями на основе технологии пиринговой сети</w:t>
      </w:r>
      <w:r w:rsidR="004359ED">
        <w:t>.</w:t>
      </w:r>
    </w:p>
    <w:p w:rsidR="0034551C" w:rsidRDefault="0034551C" w:rsidP="0034551C">
      <w:pPr>
        <w:pStyle w:val="20"/>
      </w:pPr>
      <w:bookmarkStart w:id="3" w:name="_Toc421573985"/>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393FBF" w:rsidP="00603F95">
      <w:pPr>
        <w:pStyle w:val="a5"/>
        <w:tabs>
          <w:tab w:val="clear" w:pos="720"/>
          <w:tab w:val="num" w:pos="1134"/>
        </w:tabs>
        <w:ind w:left="720" w:firstLine="0"/>
      </w:pPr>
      <w:r>
        <w:t xml:space="preserve">Осуществление передачи </w:t>
      </w:r>
      <w:r w:rsidR="001C4D3D">
        <w:t>информационных сообщений между пользователями системы</w:t>
      </w:r>
      <w:r>
        <w:t xml:space="preserve"> минуя посторонних лиц</w:t>
      </w:r>
      <w:r w:rsidR="00E11029" w:rsidRPr="00E11029">
        <w:t>;</w:t>
      </w:r>
    </w:p>
    <w:p w:rsidR="00BE225D" w:rsidRDefault="00E11029" w:rsidP="00393FBF">
      <w:pPr>
        <w:pStyle w:val="a5"/>
        <w:tabs>
          <w:tab w:val="clear" w:pos="720"/>
          <w:tab w:val="num" w:pos="1134"/>
        </w:tabs>
        <w:ind w:left="720" w:firstLine="0"/>
      </w:pPr>
      <w:r w:rsidRPr="00E11029">
        <w:t xml:space="preserve">Предоставление </w:t>
      </w:r>
      <w:r w:rsidR="00393FBF">
        <w:t>распределенного веб-сервиса для обмена данными</w:t>
      </w:r>
      <w:r w:rsidR="00742FF5">
        <w:t>;</w:t>
      </w:r>
    </w:p>
    <w:p w:rsidR="00742FF5" w:rsidRDefault="00742FF5" w:rsidP="00393FBF">
      <w:pPr>
        <w:pStyle w:val="a5"/>
        <w:tabs>
          <w:tab w:val="clear" w:pos="720"/>
          <w:tab w:val="num" w:pos="1134"/>
        </w:tabs>
        <w:ind w:left="720" w:firstLine="0"/>
      </w:pPr>
      <w:r>
        <w:t>Отказоустойчивость системы.</w:t>
      </w:r>
    </w:p>
    <w:p w:rsidR="0034551C" w:rsidRDefault="0034551C" w:rsidP="0034551C">
      <w:pPr>
        <w:pStyle w:val="20"/>
      </w:pPr>
      <w:bookmarkStart w:id="4" w:name="_Toc421573986"/>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21573987"/>
      <w:r>
        <w:t>Общее описание</w:t>
      </w:r>
      <w:bookmarkEnd w:id="5"/>
    </w:p>
    <w:p w:rsidR="009124CA" w:rsidRPr="009124CA" w:rsidRDefault="007C4C36" w:rsidP="009124CA">
      <w:pPr>
        <w:pStyle w:val="af8"/>
      </w:pPr>
      <w:r>
        <w:t>Р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21573988"/>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Pr="00DB25A4">
        <w:t xml:space="preserve"> </w:t>
      </w:r>
      <w:r>
        <w:t>мессенджера делится на несколько этапов</w:t>
      </w:r>
      <w:r w:rsidR="009124CA" w:rsidRPr="009124CA">
        <w:t>:</w:t>
      </w:r>
    </w:p>
    <w:p w:rsidR="001174FA" w:rsidRDefault="001174FA" w:rsidP="00790D79">
      <w:pPr>
        <w:pStyle w:val="a5"/>
        <w:numPr>
          <w:ilvl w:val="0"/>
          <w:numId w:val="37"/>
        </w:numPr>
        <w:tabs>
          <w:tab w:val="clear" w:pos="720"/>
          <w:tab w:val="num" w:pos="1134"/>
        </w:tabs>
        <w:ind w:left="709" w:firstLine="0"/>
      </w:pPr>
      <w:r>
        <w:t>Наличие распределенной архитектуры;</w:t>
      </w:r>
    </w:p>
    <w:p w:rsidR="009124CA" w:rsidRDefault="009124CA" w:rsidP="00790D79">
      <w:pPr>
        <w:pStyle w:val="a5"/>
        <w:numPr>
          <w:ilvl w:val="0"/>
          <w:numId w:val="37"/>
        </w:numPr>
        <w:tabs>
          <w:tab w:val="clear" w:pos="720"/>
          <w:tab w:val="num" w:pos="1134"/>
        </w:tabs>
        <w:ind w:left="709" w:firstLine="0"/>
      </w:pPr>
      <w:r>
        <w:t>Регистрация;</w:t>
      </w:r>
      <w:bookmarkStart w:id="7" w:name="page19"/>
      <w:bookmarkEnd w:id="7"/>
    </w:p>
    <w:p w:rsidR="009124CA" w:rsidRDefault="00DB25A4" w:rsidP="00790D79">
      <w:pPr>
        <w:pStyle w:val="a5"/>
        <w:numPr>
          <w:ilvl w:val="0"/>
          <w:numId w:val="37"/>
        </w:numPr>
        <w:tabs>
          <w:tab w:val="clear" w:pos="720"/>
          <w:tab w:val="num" w:pos="1134"/>
        </w:tabs>
        <w:ind w:left="709" w:firstLine="0"/>
      </w:pPr>
      <w:r>
        <w:t>Авторизация</w:t>
      </w:r>
      <w:r w:rsidR="009124CA">
        <w:t xml:space="preserve">; </w:t>
      </w:r>
    </w:p>
    <w:p w:rsidR="001174FA" w:rsidRDefault="001174FA" w:rsidP="00790D79">
      <w:pPr>
        <w:pStyle w:val="a5"/>
        <w:numPr>
          <w:ilvl w:val="0"/>
          <w:numId w:val="37"/>
        </w:numPr>
        <w:tabs>
          <w:tab w:val="clear" w:pos="720"/>
          <w:tab w:val="num" w:pos="1134"/>
        </w:tabs>
        <w:ind w:left="709" w:firstLine="0"/>
      </w:pPr>
      <w:r>
        <w:t>Отправка сообщений;</w:t>
      </w:r>
    </w:p>
    <w:p w:rsidR="009124CA" w:rsidRDefault="00DB25A4" w:rsidP="00790D79">
      <w:pPr>
        <w:pStyle w:val="a5"/>
        <w:numPr>
          <w:ilvl w:val="0"/>
          <w:numId w:val="37"/>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 можно выделить основные функции объекта автоматизации:</w:t>
      </w:r>
    </w:p>
    <w:p w:rsidR="009124CA" w:rsidRDefault="00DB25A4" w:rsidP="00790D79">
      <w:pPr>
        <w:pStyle w:val="a5"/>
        <w:numPr>
          <w:ilvl w:val="0"/>
          <w:numId w:val="38"/>
        </w:numPr>
        <w:tabs>
          <w:tab w:val="clear" w:pos="720"/>
          <w:tab w:val="num" w:pos="1134"/>
        </w:tabs>
        <w:ind w:left="709" w:firstLine="0"/>
      </w:pPr>
      <w:r>
        <w:lastRenderedPageBreak/>
        <w:t>Передача информационных сообщений</w:t>
      </w:r>
      <w:r w:rsidR="009124CA">
        <w:t xml:space="preserve">; </w:t>
      </w:r>
    </w:p>
    <w:p w:rsidR="009124CA" w:rsidRDefault="00DB25A4" w:rsidP="00790D79">
      <w:pPr>
        <w:pStyle w:val="a5"/>
        <w:numPr>
          <w:ilvl w:val="0"/>
          <w:numId w:val="38"/>
        </w:numPr>
        <w:tabs>
          <w:tab w:val="clear" w:pos="720"/>
          <w:tab w:val="num" w:pos="1134"/>
        </w:tabs>
        <w:ind w:left="709" w:firstLine="0"/>
      </w:pPr>
      <w:r>
        <w:t>Обеспечение приватности;</w:t>
      </w:r>
    </w:p>
    <w:p w:rsidR="009124CA" w:rsidRDefault="00DB25A4" w:rsidP="00790D79">
      <w:pPr>
        <w:pStyle w:val="a5"/>
        <w:numPr>
          <w:ilvl w:val="0"/>
          <w:numId w:val="38"/>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21573990"/>
      <w:r>
        <w:t>Анализ аналогичных разработок</w:t>
      </w:r>
      <w:bookmarkEnd w:id="8"/>
    </w:p>
    <w:p w:rsidR="009124CA" w:rsidRDefault="009124CA" w:rsidP="009124CA">
      <w:pPr>
        <w:pStyle w:val="af8"/>
      </w:pPr>
      <w:r w:rsidRPr="009124CA">
        <w:t xml:space="preserve">В качестве аналогичных разработок можно взять </w:t>
      </w:r>
      <w:r w:rsidR="00663CCC">
        <w:t xml:space="preserve">такие приложения, как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Pr="009124CA">
        <w:t>.</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353AA8">
        <w:t xml:space="preserve">клиент-серверную архитектуру вместо </w:t>
      </w:r>
      <w:r w:rsidR="00353AA8">
        <w:rPr>
          <w:lang w:val="en-US"/>
        </w:rPr>
        <w:t>P</w:t>
      </w:r>
      <w:r w:rsidR="00353AA8" w:rsidRPr="00353AA8">
        <w:t>2</w:t>
      </w:r>
      <w:r w:rsidR="00353AA8">
        <w:rPr>
          <w:lang w:val="en-US"/>
        </w:rPr>
        <w:t>P</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21573991"/>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ля сохранить приватность беседы, а также миграцией десктопного ПО в сеть Интернет в виде веб-сервисов.</w:t>
      </w:r>
    </w:p>
    <w:p w:rsidR="0034551C" w:rsidRDefault="0034551C" w:rsidP="0034551C">
      <w:pPr>
        <w:pStyle w:val="20"/>
      </w:pPr>
      <w:bookmarkStart w:id="10" w:name="_Toc421573992"/>
      <w:r w:rsidRPr="0034551C">
        <w:t>Общие требования к системе</w:t>
      </w:r>
      <w:bookmarkEnd w:id="10"/>
    </w:p>
    <w:p w:rsidR="00226E1C" w:rsidRPr="001F0407" w:rsidRDefault="001F0407" w:rsidP="001F0407">
      <w:pPr>
        <w:pStyle w:val="af8"/>
      </w:pPr>
      <w:r>
        <w:t>В данном подразделе описаны общие требования к системе.</w:t>
      </w:r>
    </w:p>
    <w:p w:rsidR="004E35B7" w:rsidRDefault="004E35B7" w:rsidP="004E35B7">
      <w:pPr>
        <w:pStyle w:val="3"/>
      </w:pPr>
      <w:bookmarkStart w:id="11" w:name="_Toc421573993"/>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 xml:space="preserve">клиент, использующий </w:t>
      </w:r>
      <w:r w:rsidR="001174FA">
        <w:rPr>
          <w:lang w:val="en-US"/>
        </w:rPr>
        <w:t>P</w:t>
      </w:r>
      <w:r w:rsidR="001174FA" w:rsidRPr="001174FA">
        <w:t>2</w:t>
      </w:r>
      <w:r w:rsidR="001174FA">
        <w:rPr>
          <w:lang w:val="en-US"/>
        </w:rPr>
        <w:t>P</w:t>
      </w:r>
      <w:r w:rsidR="001174FA" w:rsidRPr="001174FA">
        <w:t xml:space="preserve"> </w:t>
      </w:r>
      <w:r w:rsidR="001174FA">
        <w:t xml:space="preserve">соединение и сервер, выдающий клиентам уникальные идентификаторы для осуществления </w:t>
      </w:r>
      <w:r w:rsidR="001174FA">
        <w:rPr>
          <w:lang w:val="en-US"/>
        </w:rPr>
        <w:t>P</w:t>
      </w:r>
      <w:r w:rsidR="001174FA" w:rsidRPr="001174FA">
        <w:t>2</w:t>
      </w:r>
      <w:r w:rsidR="001174FA">
        <w:rPr>
          <w:lang w:val="en-US"/>
        </w:rPr>
        <w:t>P</w:t>
      </w:r>
      <w:r w:rsidR="001174FA" w:rsidRPr="001174FA">
        <w:t xml:space="preserve"> </w:t>
      </w:r>
      <w:r w:rsidR="001174FA">
        <w:t>соединения.</w:t>
      </w:r>
    </w:p>
    <w:p w:rsidR="00226E1C" w:rsidRPr="00226E1C" w:rsidRDefault="00226E1C" w:rsidP="00226E1C">
      <w:pPr>
        <w:pStyle w:val="af8"/>
      </w:pPr>
      <w:r w:rsidRPr="00226E1C">
        <w:t xml:space="preserve">В рамках модернизации системы можно рассмотреть </w:t>
      </w:r>
      <w:r w:rsidR="000E7B18">
        <w:t xml:space="preserve">расширенный </w:t>
      </w:r>
      <w:r w:rsidR="000E7B18">
        <w:lastRenderedPageBreak/>
        <w:t>функционал, присущий мессенджерам и поддержку групповых чат-комнат</w:t>
      </w:r>
      <w:r w:rsidRPr="00226E1C">
        <w:t>.</w:t>
      </w:r>
    </w:p>
    <w:p w:rsidR="00226E1C" w:rsidRDefault="004E35B7" w:rsidP="00F07E80">
      <w:pPr>
        <w:pStyle w:val="3"/>
      </w:pPr>
      <w:bookmarkStart w:id="12" w:name="_Toc421573994"/>
      <w:r w:rsidRPr="00F07E80">
        <w:t>Дополнительныетребования</w:t>
      </w:r>
      <w:bookmarkEnd w:id="12"/>
    </w:p>
    <w:p w:rsidR="00226E1C" w:rsidRPr="00F07E80" w:rsidRDefault="00226E1C" w:rsidP="00F07E80">
      <w:pPr>
        <w:pStyle w:val="af8"/>
      </w:pPr>
      <w:r w:rsidRPr="00F07E80">
        <w:t>Дополнительные требования к системе:</w:t>
      </w:r>
    </w:p>
    <w:p w:rsidR="00226E1C" w:rsidRDefault="00226E1C" w:rsidP="00790D79">
      <w:pPr>
        <w:pStyle w:val="a5"/>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856F88">
        <w:t>;</w:t>
      </w:r>
    </w:p>
    <w:p w:rsidR="00226E1C" w:rsidRDefault="00226E1C" w:rsidP="00790D79">
      <w:pPr>
        <w:pStyle w:val="a5"/>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226E1C" w:rsidRDefault="00226E1C" w:rsidP="00790D79">
      <w:pPr>
        <w:pStyle w:val="a5"/>
        <w:numPr>
          <w:ilvl w:val="0"/>
          <w:numId w:val="8"/>
        </w:numPr>
        <w:tabs>
          <w:tab w:val="clear" w:pos="720"/>
          <w:tab w:val="num" w:pos="993"/>
        </w:tabs>
        <w:ind w:left="709" w:firstLine="0"/>
      </w:pPr>
      <w:r w:rsidRPr="0006246B">
        <w:t>Персонал, работающий с информационной системой, должен обладать навыками работы за компьютером и испо</w:t>
      </w:r>
      <w:r w:rsidR="00856F88">
        <w:t>льзования интернет-обозревателя;</w:t>
      </w:r>
    </w:p>
    <w:p w:rsidR="00226E1C" w:rsidRDefault="00226E1C" w:rsidP="00790D79">
      <w:pPr>
        <w:pStyle w:val="a5"/>
        <w:numPr>
          <w:ilvl w:val="0"/>
          <w:numId w:val="8"/>
        </w:numPr>
        <w:tabs>
          <w:tab w:val="clear" w:pos="720"/>
          <w:tab w:val="num" w:pos="993"/>
        </w:tabs>
        <w:ind w:left="709" w:firstLine="0"/>
      </w:pPr>
      <w:r w:rsidRPr="0006246B">
        <w:t>Система должна быть эргономичной. Графический интерфейс пользователя должен отвечать современным требованиям к оформлению веб-сайтов</w:t>
      </w:r>
      <w:r>
        <w:t>.</w:t>
      </w:r>
    </w:p>
    <w:p w:rsidR="00710735" w:rsidRPr="00FE14AA" w:rsidRDefault="00710735" w:rsidP="00790D79">
      <w:pPr>
        <w:pStyle w:val="a5"/>
        <w:numPr>
          <w:ilvl w:val="0"/>
          <w:numId w:val="8"/>
        </w:numPr>
        <w:tabs>
          <w:tab w:val="clear" w:pos="720"/>
          <w:tab w:val="num" w:pos="993"/>
        </w:tabs>
        <w:ind w:left="709" w:firstLine="0"/>
      </w:pPr>
      <w:r>
        <w:t xml:space="preserve">Документация по выполненной системе должна быть разработана согласно ГОСТ </w:t>
      </w:r>
      <w:r w:rsidRPr="00710735">
        <w:t>[</w:t>
      </w:r>
      <w:r w:rsidR="00CA48E8" w:rsidRPr="00CA48E8">
        <w:t>4</w:t>
      </w:r>
      <w:r w:rsidR="00CA48E8">
        <w:t xml:space="preserve">, </w:t>
      </w:r>
      <w:r w:rsidR="00CA48E8" w:rsidRPr="00CA48E8">
        <w:t>5</w:t>
      </w:r>
      <w:r w:rsidR="00CA48E8">
        <w:t xml:space="preserve">, </w:t>
      </w:r>
      <w:r w:rsidR="00CA48E8" w:rsidRPr="00CA48E8">
        <w:t>6</w:t>
      </w:r>
      <w:r w:rsidR="00695AAA" w:rsidRPr="00695AAA">
        <w:t>, 7</w:t>
      </w:r>
      <w:r w:rsidRPr="00710735">
        <w:t>].</w:t>
      </w:r>
    </w:p>
    <w:p w:rsidR="0034551C" w:rsidRDefault="0034551C" w:rsidP="0034551C">
      <w:pPr>
        <w:pStyle w:val="20"/>
      </w:pPr>
      <w:bookmarkStart w:id="13" w:name="_Toc421573995"/>
      <w:r w:rsidRPr="0034551C">
        <w:t>Требования к функциям, выполняемым системой</w:t>
      </w:r>
      <w:bookmarkEnd w:id="13"/>
    </w:p>
    <w:p w:rsidR="00FD4B02" w:rsidRPr="00FD4B02" w:rsidRDefault="00F95589" w:rsidP="00FD4B02">
      <w:pPr>
        <w:pStyle w:val="af8"/>
      </w:pPr>
      <w:r>
        <w:t>В данном подразделе приводится информация об основных функциях, выполняемых системой.</w:t>
      </w:r>
    </w:p>
    <w:p w:rsidR="00FE14AA" w:rsidRDefault="00633A4C" w:rsidP="00FE14AA">
      <w:pPr>
        <w:pStyle w:val="3"/>
      </w:pPr>
      <w:bookmarkStart w:id="14" w:name="_Toc390199066"/>
      <w:bookmarkStart w:id="15" w:name="_Toc421573996"/>
      <w:r>
        <w:t>Авторизация и а</w:t>
      </w:r>
      <w:r w:rsidR="00FE14AA" w:rsidRPr="00574AD3">
        <w:t>утентификация в системе</w:t>
      </w:r>
      <w:bookmarkEnd w:id="14"/>
      <w:bookmarkEnd w:id="15"/>
    </w:p>
    <w:p w:rsidR="00FE14AA" w:rsidRPr="00FE14AA" w:rsidRDefault="00FE14AA" w:rsidP="00FE14AA">
      <w:pPr>
        <w:pStyle w:val="af8"/>
      </w:pPr>
      <w:r w:rsidRPr="00FE14AA">
        <w:t>Данная функция позволяет авторизоваться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Требования к выходным данным: запись данных об авторизации в базу данных, предоставление доступа пользователю к функциям системы.</w:t>
      </w:r>
    </w:p>
    <w:p w:rsidR="00FE14AA" w:rsidRDefault="0057403B" w:rsidP="00BC3ED7">
      <w:pPr>
        <w:pStyle w:val="3"/>
      </w:pPr>
      <w:bookmarkStart w:id="16" w:name="_Toc390199067"/>
      <w:bookmarkStart w:id="17" w:name="_Toc421573997"/>
      <w:r>
        <w:t>Отображение</w:t>
      </w:r>
      <w:r w:rsidR="00FE14AA" w:rsidRPr="00574AD3">
        <w:t xml:space="preserve"> списка </w:t>
      </w:r>
      <w:bookmarkEnd w:id="16"/>
      <w:r w:rsidR="00FE14AA">
        <w:t>домов, состоящих в региональной программе капитального ремонта</w:t>
      </w:r>
      <w:r w:rsidR="00C479F3">
        <w:t xml:space="preserve"> за определённый период</w:t>
      </w:r>
      <w:bookmarkEnd w:id="17"/>
    </w:p>
    <w:p w:rsidR="00FE14AA" w:rsidRPr="00FE14AA" w:rsidRDefault="00FE14AA" w:rsidP="00FE14AA">
      <w:pPr>
        <w:pStyle w:val="af8"/>
      </w:pPr>
      <w:r w:rsidRPr="00FE14AA">
        <w:lastRenderedPageBreak/>
        <w:t>РОКР может добавлять записи о включении дома в программу капитального ремонта.</w:t>
      </w:r>
    </w:p>
    <w:p w:rsidR="00FE14AA" w:rsidRPr="00FE14AA" w:rsidRDefault="00FE14AA" w:rsidP="00FE14AA">
      <w:pPr>
        <w:pStyle w:val="af8"/>
      </w:pPr>
      <w:r w:rsidRPr="00FE14AA">
        <w:t>Пользователь имеет право видеть сведения о домах, состоящих в программе капитального ремонта.</w:t>
      </w:r>
    </w:p>
    <w:p w:rsidR="00FE14AA" w:rsidRDefault="0070685C" w:rsidP="00FE14AA">
      <w:pPr>
        <w:pStyle w:val="3"/>
      </w:pPr>
      <w:bookmarkStart w:id="18" w:name="_Toc421573998"/>
      <w:bookmarkStart w:id="19" w:name="_Toc390199069"/>
      <w:r>
        <w:t>Просмотр</w:t>
      </w:r>
      <w:r w:rsidR="00FE14AA">
        <w:t xml:space="preserve"> информации о сотрудниках</w:t>
      </w:r>
      <w:bookmarkEnd w:id="18"/>
    </w:p>
    <w:p w:rsidR="00FE14AA" w:rsidRPr="00FE14AA" w:rsidRDefault="00FE14AA" w:rsidP="00FE14AA">
      <w:pPr>
        <w:pStyle w:val="af8"/>
      </w:pPr>
      <w:r w:rsidRPr="00FE14AA">
        <w:t>В информационной системе должен быть реализован механизм учёта сотрудников организации.</w:t>
      </w:r>
    </w:p>
    <w:p w:rsidR="00FE14AA" w:rsidRPr="00FE14AA" w:rsidRDefault="00FE14AA" w:rsidP="00FE14AA">
      <w:pPr>
        <w:pStyle w:val="af8"/>
      </w:pPr>
      <w:bookmarkStart w:id="20" w:name="page25"/>
      <w:bookmarkEnd w:id="20"/>
      <w:r w:rsidRPr="00FE14AA">
        <w:t>Должность может быть выбрана из списка должностей ранее созданных записей сотрудников, а может быть создана новая. При создании новой должности её название должно начинаться с заглавной буквы, в ней не должно быть двойных пробелов. Подведение названия должности к данным требованием должно происходить автоматически.</w:t>
      </w:r>
    </w:p>
    <w:p w:rsidR="00FE14AA" w:rsidRPr="00FE14AA" w:rsidRDefault="00FE14AA" w:rsidP="00FE14AA">
      <w:pPr>
        <w:pStyle w:val="af8"/>
      </w:pPr>
      <w:r w:rsidRPr="00FE14AA">
        <w:t>В организации не может быть два руководителя на одну дату.</w:t>
      </w:r>
    </w:p>
    <w:p w:rsidR="00FE14AA" w:rsidRDefault="00FE14AA" w:rsidP="00BC3ED7">
      <w:pPr>
        <w:pStyle w:val="3"/>
      </w:pPr>
      <w:bookmarkStart w:id="21" w:name="_Toc421573999"/>
      <w:r w:rsidRPr="001E4873">
        <w:t xml:space="preserve">Просмотр </w:t>
      </w:r>
      <w:bookmarkEnd w:id="19"/>
      <w:r w:rsidRPr="001E4873">
        <w:t>оказываемых услуг по содержанию и ремонту жилья, порядке и условиях оказания</w:t>
      </w:r>
      <w:bookmarkEnd w:id="21"/>
    </w:p>
    <w:p w:rsidR="00FE14AA" w:rsidRPr="00FE14AA" w:rsidRDefault="00FE14AA" w:rsidP="00FE14AA">
      <w:pPr>
        <w:pStyle w:val="af8"/>
      </w:pPr>
      <w:r w:rsidRPr="00FE14AA">
        <w:t>Представитель УК/ТСЖ/ЖСК может добавлять записи об оказываемых услугах по содержанию и ремонту жилья, порядке и условиях оказания.</w:t>
      </w:r>
    </w:p>
    <w:p w:rsidR="00FE14AA" w:rsidRPr="00FE14AA" w:rsidRDefault="00FE14AA" w:rsidP="00FE14AA">
      <w:pPr>
        <w:pStyle w:val="af8"/>
      </w:pPr>
      <w:r w:rsidRPr="00FE14AA">
        <w:t>Пользователь имеет право видеть сведения, указанные представителем УК/ТСЖ/ЖСК в предусмотренном разделе. Организация может быть выбрана из списка всех организаций, зарегистрированных в системе.</w:t>
      </w:r>
    </w:p>
    <w:p w:rsidR="00FE14AA" w:rsidRPr="00FE14AA" w:rsidRDefault="00FE14AA" w:rsidP="00FE14AA">
      <w:pPr>
        <w:pStyle w:val="af8"/>
      </w:pPr>
      <w:r w:rsidRPr="00FE14AA">
        <w:t>Если пользователь обнаружит требуемой информации, значит она не была заполнена представителем, и он может потребовать указать её УК/ТСЖ/ЖСК или обратиться с жалобой в региональный сегмент ЖКХ.</w:t>
      </w:r>
    </w:p>
    <w:p w:rsidR="00FE14AA" w:rsidRDefault="00FE14AA" w:rsidP="00BC3ED7">
      <w:pPr>
        <w:pStyle w:val="3"/>
      </w:pPr>
      <w:bookmarkStart w:id="22" w:name="_Toc421574000"/>
      <w:r w:rsidRPr="001E4873">
        <w:t>Просмотр</w:t>
      </w:r>
      <w:r w:rsidRPr="008A1912">
        <w:t>планируемых, про</w:t>
      </w:r>
      <w:r>
        <w:t>веденных работах и их стоимости</w:t>
      </w:r>
      <w:bookmarkEnd w:id="22"/>
    </w:p>
    <w:p w:rsidR="00FE14AA" w:rsidRPr="00FE14AA" w:rsidRDefault="00FE14AA" w:rsidP="00FE14AA">
      <w:pPr>
        <w:pStyle w:val="af8"/>
      </w:pPr>
      <w:r w:rsidRPr="00FE14AA">
        <w:t>Представитель УК/ТСЖ/ЖСК может добавлять записи о планируемых, проведенных работах и их стоимости.</w:t>
      </w:r>
    </w:p>
    <w:p w:rsidR="00FE14AA" w:rsidRPr="00FE14AA" w:rsidRDefault="00FE14AA" w:rsidP="00FE14AA">
      <w:pPr>
        <w:pStyle w:val="af8"/>
      </w:pPr>
      <w:r w:rsidRPr="00FE14AA">
        <w:lastRenderedPageBreak/>
        <w:t xml:space="preserve">Пользователь имеет право видеть </w:t>
      </w:r>
      <w:r w:rsidR="0083448F" w:rsidRPr="00FE14AA">
        <w:t>сведения,</w:t>
      </w:r>
      <w:r w:rsidRPr="00FE14AA">
        <w:t xml:space="preserve"> указанные представителем УК/ТСЖ/ЖСК в предусмотренном разделе. Организация может быть выбрана из списка </w:t>
      </w:r>
      <w:r w:rsidR="0083448F" w:rsidRPr="00FE14AA">
        <w:t>всех организаций,</w:t>
      </w:r>
      <w:r w:rsidRPr="00FE14AA">
        <w:t xml:space="preserve"> зарегистрированных в системе.</w:t>
      </w:r>
    </w:p>
    <w:p w:rsidR="00FE14AA" w:rsidRPr="00FE14AA" w:rsidRDefault="00FE14AA" w:rsidP="00FE14AA">
      <w:pPr>
        <w:pStyle w:val="af8"/>
      </w:pPr>
      <w:r w:rsidRPr="00FE14AA">
        <w:t xml:space="preserve">Если пользователь обнаружит требуемой информации, значит она не была заполнена </w:t>
      </w:r>
      <w:r w:rsidR="0083448F" w:rsidRPr="00FE14AA">
        <w:t>представителем,</w:t>
      </w:r>
      <w:r w:rsidRPr="00FE14AA">
        <w:t xml:space="preserve"> и он может потребовать указать её УК/ТСЖ/ЖСК или обратиться с жалобой в региональный сегмент ЖКХ.</w:t>
      </w:r>
    </w:p>
    <w:p w:rsidR="00FE14AA" w:rsidRDefault="00FE14AA" w:rsidP="00BC3ED7">
      <w:pPr>
        <w:pStyle w:val="3"/>
      </w:pPr>
      <w:bookmarkStart w:id="23" w:name="_Toc421574001"/>
      <w:r w:rsidRPr="001E4873">
        <w:t xml:space="preserve">Просмотр </w:t>
      </w:r>
      <w:r>
        <w:t>информации о</w:t>
      </w:r>
      <w:r w:rsidR="0064180B">
        <w:t xml:space="preserve"> тарифах и</w:t>
      </w:r>
      <w:r w:rsidRPr="008A1912">
        <w:t xml:space="preserve"> но</w:t>
      </w:r>
      <w:r>
        <w:t>рмативах на услуги</w:t>
      </w:r>
      <w:bookmarkEnd w:id="23"/>
    </w:p>
    <w:p w:rsidR="00FE14AA" w:rsidRPr="00FE14AA" w:rsidRDefault="00FE14AA" w:rsidP="00FE14AA">
      <w:pPr>
        <w:pStyle w:val="af8"/>
      </w:pPr>
      <w:r w:rsidRPr="00FE14AA">
        <w:t>Представитель УК/ТСЖ/Ж</w:t>
      </w:r>
      <w:r w:rsidR="0083448F">
        <w:t>СК может заполнять информацию о</w:t>
      </w:r>
      <w:r w:rsidRPr="00FE14AA">
        <w:t xml:space="preserve"> тарифах, нормативах на коммунальные услуги.</w:t>
      </w:r>
    </w:p>
    <w:p w:rsidR="00FE14AA" w:rsidRPr="00FE14AA" w:rsidRDefault="00FE14AA" w:rsidP="00FE14AA">
      <w:pPr>
        <w:pStyle w:val="af8"/>
      </w:pPr>
      <w:r w:rsidRPr="00FE14AA">
        <w:t>Пользователь имеет право видеть сведения, указанные представителем УК/ТСЖ/ЖСК в предусмотренном разделе. Организация может быть выбрана из списка всех организаций, зарегистрированных в системе.</w:t>
      </w:r>
    </w:p>
    <w:p w:rsidR="00FE14AA" w:rsidRPr="00FE14AA" w:rsidRDefault="00FE14AA" w:rsidP="00FE14AA">
      <w:pPr>
        <w:pStyle w:val="af8"/>
      </w:pPr>
      <w:r w:rsidRPr="00FE14AA">
        <w:t>Если пользователь обнаружит требуемой информации, значит она не была заполнена представителем, и он может потребовать указать её УК/ТСЖ/ЖСК или обратиться с жалобой в региональный сегмент ЖКХ.</w:t>
      </w:r>
    </w:p>
    <w:p w:rsidR="00FE14AA" w:rsidRDefault="00FE14AA" w:rsidP="00BC3ED7">
      <w:pPr>
        <w:pStyle w:val="3"/>
      </w:pPr>
      <w:bookmarkStart w:id="24" w:name="_Toc421574002"/>
      <w:r w:rsidRPr="001E4873">
        <w:t xml:space="preserve">Просмотр </w:t>
      </w:r>
      <w:r>
        <w:t>информации о</w:t>
      </w:r>
      <w:r w:rsidRPr="008A1912">
        <w:t xml:space="preserve"> начислениях, перерасчётах, показаниях приборов учёта</w:t>
      </w:r>
      <w:r>
        <w:t>, сборах, задолженности по дому</w:t>
      </w:r>
      <w:bookmarkEnd w:id="24"/>
    </w:p>
    <w:p w:rsidR="00FE14AA" w:rsidRPr="00FE14AA" w:rsidRDefault="00FE14AA" w:rsidP="00FE14AA">
      <w:pPr>
        <w:pStyle w:val="af8"/>
      </w:pPr>
      <w:r w:rsidRPr="00FE14AA">
        <w:t>Представитель УК/ТСЖ/ЖСК может заполнять информацию о начислениях, перерасчётах, показаниях приборов учёта, сборах, задолженности по дому.</w:t>
      </w:r>
    </w:p>
    <w:p w:rsidR="00FE14AA" w:rsidRPr="00FE14AA" w:rsidRDefault="00FE14AA" w:rsidP="00FE14AA">
      <w:pPr>
        <w:pStyle w:val="af8"/>
      </w:pPr>
      <w:r w:rsidRPr="00FE14AA">
        <w:t>Пользователь имеет право видеть сведения, указанные представителем УК/ТСЖ/ЖСК в предусмотренном разделе. Организация может быть выбрана из списка всех организаций, зарегистрированных в системе.</w:t>
      </w:r>
    </w:p>
    <w:p w:rsidR="00FE14AA" w:rsidRPr="00FE14AA" w:rsidRDefault="00FE14AA" w:rsidP="00FE14AA">
      <w:pPr>
        <w:pStyle w:val="af8"/>
      </w:pPr>
      <w:r w:rsidRPr="00FE14AA">
        <w:t>Если пользователь</w:t>
      </w:r>
      <w:r w:rsidR="006F3D5C">
        <w:t xml:space="preserve"> не </w:t>
      </w:r>
      <w:r w:rsidRPr="00FE14AA">
        <w:t>обнаружит требуемой информации, значит она не была заполнена представителем, и он может потребовать указать её УК/ТСЖ/ЖСК или обратиться с жалобой в региональный сегмент ЖКХ.</w:t>
      </w:r>
    </w:p>
    <w:p w:rsidR="0034551C" w:rsidRDefault="0034551C" w:rsidP="0034551C">
      <w:pPr>
        <w:pStyle w:val="20"/>
      </w:pPr>
      <w:bookmarkStart w:id="25" w:name="_Toc421574003"/>
      <w:r w:rsidRPr="0034551C">
        <w:t>Требования к видам обеспечения</w:t>
      </w:r>
      <w:bookmarkEnd w:id="25"/>
    </w:p>
    <w:p w:rsidR="00DD1C20" w:rsidRPr="00DD1C20" w:rsidRDefault="00DD1C20" w:rsidP="00DD1C20">
      <w:pPr>
        <w:pStyle w:val="af8"/>
      </w:pPr>
      <w:r w:rsidRPr="00DD1C20">
        <w:lastRenderedPageBreak/>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26" w:name="_Toc421574004"/>
      <w:r w:rsidRPr="004E35B7">
        <w:t>Требования к алгоритмическому обеспечению</w:t>
      </w:r>
      <w:bookmarkEnd w:id="26"/>
    </w:p>
    <w:p w:rsidR="00711415" w:rsidRPr="00711415" w:rsidRDefault="00711415" w:rsidP="00711415">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Pr="00711415" w:rsidRDefault="00711415" w:rsidP="00790D79">
      <w:pPr>
        <w:pStyle w:val="a5"/>
        <w:numPr>
          <w:ilvl w:val="0"/>
          <w:numId w:val="9"/>
        </w:numPr>
        <w:tabs>
          <w:tab w:val="clear" w:pos="720"/>
          <w:tab w:val="num" w:pos="993"/>
        </w:tabs>
        <w:ind w:left="709" w:firstLine="0"/>
        <w:rPr>
          <w:shd w:val="clear" w:color="auto" w:fill="F9F9F9"/>
        </w:rPr>
      </w:pPr>
      <w:r w:rsidRPr="00711415">
        <w:rPr>
          <w:shd w:val="clear" w:color="auto" w:fill="F9F9F9"/>
        </w:rPr>
        <w:t xml:space="preserve">Вычисление хеш-значений пароля пользователя при помощи алгоритма </w:t>
      </w:r>
      <w:r w:rsidRPr="00711415">
        <w:rPr>
          <w:shd w:val="clear" w:color="auto" w:fill="F9F9F9"/>
          <w:lang w:val="en-US"/>
        </w:rPr>
        <w:t>MD</w:t>
      </w:r>
      <w:r w:rsidRPr="00711415">
        <w:rPr>
          <w:shd w:val="clear" w:color="auto" w:fill="F9F9F9"/>
        </w:rPr>
        <w:t>5 с использованием автогенерируемой соли;</w:t>
      </w:r>
    </w:p>
    <w:p w:rsidR="00711415" w:rsidRPr="00711415" w:rsidRDefault="00711415" w:rsidP="00790D79">
      <w:pPr>
        <w:pStyle w:val="a5"/>
        <w:numPr>
          <w:ilvl w:val="0"/>
          <w:numId w:val="9"/>
        </w:numPr>
        <w:tabs>
          <w:tab w:val="clear" w:pos="720"/>
          <w:tab w:val="num" w:pos="993"/>
        </w:tabs>
        <w:ind w:left="709" w:firstLine="0"/>
        <w:rPr>
          <w:shd w:val="clear" w:color="auto" w:fill="F9F9F9"/>
        </w:rPr>
      </w:pPr>
      <w:r w:rsidRPr="00711415">
        <w:rPr>
          <w:shd w:val="clear" w:color="auto" w:fill="F9F9F9"/>
        </w:rPr>
        <w:t>Хранение данных пользователя в рамках сессии;</w:t>
      </w:r>
    </w:p>
    <w:p w:rsidR="00711415" w:rsidRPr="00711415" w:rsidRDefault="00711415" w:rsidP="00790D79">
      <w:pPr>
        <w:pStyle w:val="a5"/>
        <w:numPr>
          <w:ilvl w:val="0"/>
          <w:numId w:val="9"/>
        </w:numPr>
        <w:tabs>
          <w:tab w:val="clear" w:pos="720"/>
          <w:tab w:val="num" w:pos="993"/>
        </w:tabs>
        <w:ind w:left="709" w:firstLine="0"/>
        <w:rPr>
          <w:shd w:val="clear" w:color="auto" w:fill="F9F9F9"/>
        </w:rPr>
      </w:pPr>
      <w:r w:rsidRPr="00711415">
        <w:rPr>
          <w:shd w:val="clear" w:color="auto" w:fill="F9F9F9"/>
        </w:rPr>
        <w:t>Отбор и сортировка домов по различным полям.</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27" w:name="_Toc421574005"/>
      <w:r w:rsidRPr="004E35B7">
        <w:t>Требования к информационному обеспечению</w:t>
      </w:r>
      <w:bookmarkEnd w:id="27"/>
    </w:p>
    <w:p w:rsidR="00711415" w:rsidRPr="00711415" w:rsidRDefault="00711415" w:rsidP="00711415">
      <w:pPr>
        <w:pStyle w:val="af8"/>
      </w:pPr>
      <w:r w:rsidRPr="00711415">
        <w:t>Для хранения данных требуется использовать систему управления реляционными базами данных.</w:t>
      </w:r>
    </w:p>
    <w:p w:rsidR="00711415" w:rsidRPr="00F07E80" w:rsidRDefault="00711415" w:rsidP="00F07E80">
      <w:pPr>
        <w:pStyle w:val="af8"/>
      </w:pPr>
      <w:r w:rsidRPr="00F07E80">
        <w:t>Требования к реляционной СУБД:</w:t>
      </w:r>
    </w:p>
    <w:p w:rsidR="006F3D5C" w:rsidRPr="00D967A7" w:rsidRDefault="006F3D5C" w:rsidP="00790D79">
      <w:pPr>
        <w:pStyle w:val="a5"/>
        <w:numPr>
          <w:ilvl w:val="0"/>
          <w:numId w:val="10"/>
        </w:numPr>
        <w:tabs>
          <w:tab w:val="clear" w:pos="720"/>
          <w:tab w:val="num" w:pos="851"/>
          <w:tab w:val="left" w:pos="1134"/>
        </w:tabs>
        <w:ind w:left="709" w:firstLine="0"/>
      </w:pPr>
      <w:r>
        <w:t>Н</w:t>
      </w:r>
      <w:r w:rsidRPr="00D967A7">
        <w:t xml:space="preserve">аличие схем данных; </w:t>
      </w:r>
    </w:p>
    <w:p w:rsidR="006F3D5C" w:rsidRPr="00711415" w:rsidRDefault="006F3D5C" w:rsidP="00790D79">
      <w:pPr>
        <w:pStyle w:val="a5"/>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6F3D5C" w:rsidRPr="00FA17BC" w:rsidRDefault="006F3D5C" w:rsidP="00790D79">
      <w:pPr>
        <w:pStyle w:val="a5"/>
        <w:numPr>
          <w:ilvl w:val="0"/>
          <w:numId w:val="10"/>
        </w:numPr>
        <w:tabs>
          <w:tab w:val="clear" w:pos="720"/>
          <w:tab w:val="num" w:pos="851"/>
          <w:tab w:val="left" w:pos="1134"/>
        </w:tabs>
        <w:ind w:left="709" w:firstLine="0"/>
      </w:pPr>
      <w:r>
        <w:t>Наличие хранимых процедур;</w:t>
      </w:r>
    </w:p>
    <w:p w:rsidR="00711415" w:rsidRPr="00FA17BC" w:rsidRDefault="00711415" w:rsidP="00790D79">
      <w:pPr>
        <w:pStyle w:val="a5"/>
        <w:numPr>
          <w:ilvl w:val="0"/>
          <w:numId w:val="10"/>
        </w:numPr>
        <w:tabs>
          <w:tab w:val="clear" w:pos="720"/>
          <w:tab w:val="num" w:pos="851"/>
          <w:tab w:val="left" w:pos="1134"/>
        </w:tabs>
        <w:ind w:left="709" w:firstLine="0"/>
      </w:pPr>
      <w:r>
        <w:t>Наличие сохраняемых запросов;</w:t>
      </w:r>
    </w:p>
    <w:p w:rsidR="00711415" w:rsidRPr="00D967A7" w:rsidRDefault="00711415" w:rsidP="00790D79">
      <w:pPr>
        <w:pStyle w:val="a5"/>
        <w:numPr>
          <w:ilvl w:val="0"/>
          <w:numId w:val="10"/>
        </w:numPr>
        <w:tabs>
          <w:tab w:val="clear" w:pos="720"/>
          <w:tab w:val="num" w:pos="851"/>
          <w:tab w:val="left" w:pos="1134"/>
        </w:tabs>
        <w:ind w:left="709" w:firstLine="0"/>
      </w:pPr>
      <w:r>
        <w:t>В</w:t>
      </w:r>
      <w:r w:rsidRPr="00D967A7">
        <w:t>озможность использования транзакций;</w:t>
      </w:r>
    </w:p>
    <w:p w:rsidR="006F3D5C" w:rsidRPr="00711415" w:rsidRDefault="006F3D5C" w:rsidP="00790D79">
      <w:pPr>
        <w:pStyle w:val="a5"/>
        <w:numPr>
          <w:ilvl w:val="0"/>
          <w:numId w:val="10"/>
        </w:numPr>
        <w:tabs>
          <w:tab w:val="clear" w:pos="720"/>
          <w:tab w:val="num" w:pos="851"/>
          <w:tab w:val="left" w:pos="1134"/>
        </w:tabs>
        <w:ind w:left="709" w:firstLine="0"/>
      </w:pPr>
      <w:r w:rsidRPr="00711415">
        <w:t xml:space="preserve">Возможность создания резервных копий без отключения базы данных на техническое </w:t>
      </w:r>
      <w:r w:rsidR="00856F88">
        <w:t>обслуживание;</w:t>
      </w:r>
    </w:p>
    <w:p w:rsidR="006F3D5C" w:rsidRPr="00D967A7" w:rsidRDefault="006F3D5C" w:rsidP="00790D79">
      <w:pPr>
        <w:pStyle w:val="a5"/>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p>
    <w:p w:rsidR="00711415" w:rsidRPr="00711415" w:rsidRDefault="00711415" w:rsidP="00711415">
      <w:pPr>
        <w:pStyle w:val="af8"/>
      </w:pPr>
      <w:r w:rsidRPr="00711415">
        <w:t xml:space="preserve">Ввод данных в систему </w:t>
      </w:r>
      <w:r w:rsidR="00EE459C">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711415" w:rsidRPr="00711415" w:rsidRDefault="00711415" w:rsidP="00711415">
      <w:pPr>
        <w:pStyle w:val="af8"/>
      </w:pPr>
      <w:r w:rsidRPr="00711415">
        <w:lastRenderedPageBreak/>
        <w:t xml:space="preserve">В системе должен быть реализован многопользовательский режим доступа к данным. Подключение системы к СУБД может быть однопользовательским. При этом должна осуществляться проверка на доступ к данным в информационной системе. </w:t>
      </w:r>
    </w:p>
    <w:p w:rsidR="00711415" w:rsidRPr="00711415" w:rsidRDefault="00711415" w:rsidP="00711415">
      <w:pPr>
        <w:pStyle w:val="af8"/>
      </w:pPr>
      <w:r w:rsidRPr="00711415">
        <w:t xml:space="preserve">В системе должно быть предусмотрено кеширование элементов экранных форм пользовательского интерфейса. Время генерации страницы не должно превышать 5 секунд для экранных форм с закешированными элементами. Время загрузки страницы без закешированных элементов должно составлять </w:t>
      </w:r>
      <w:r w:rsidR="00EE459C">
        <w:t>менее</w:t>
      </w:r>
      <w:r w:rsidRPr="00711415">
        <w:t xml:space="preserve"> 10 секунд. </w:t>
      </w:r>
    </w:p>
    <w:p w:rsidR="00711415" w:rsidRPr="00711415" w:rsidRDefault="00711415" w:rsidP="00711415">
      <w:pPr>
        <w:pStyle w:val="af8"/>
      </w:pPr>
      <w:r w:rsidRPr="00711415">
        <w:t xml:space="preserve">Пользователям запрещается получать данные с помощью языка запросов без использования прикладного программного обеспечения. </w:t>
      </w:r>
    </w:p>
    <w:p w:rsidR="00711415" w:rsidRPr="00711415" w:rsidRDefault="00711415" w:rsidP="00711415">
      <w:pPr>
        <w:pStyle w:val="af8"/>
      </w:pPr>
      <w:r w:rsidRPr="00711415">
        <w:t xml:space="preserve">При использовании системы необходимо обеспечить шифрование данных, используя протокол </w:t>
      </w:r>
      <w:r w:rsidRPr="00FA17BC">
        <w:t>HTTPS</w:t>
      </w:r>
      <w:r w:rsidRPr="00711415">
        <w:t xml:space="preserve">. Сертификат, используемый для подписи данных, не должен быть просрочен. Запрещается использовать сертификаты, срок которых более 1 года. </w:t>
      </w:r>
    </w:p>
    <w:p w:rsidR="00711415" w:rsidRPr="00711415" w:rsidRDefault="00711415" w:rsidP="00711415">
      <w:pPr>
        <w:pStyle w:val="af8"/>
      </w:pPr>
      <w:bookmarkStart w:id="28" w:name="page33"/>
      <w:bookmarkEnd w:id="28"/>
      <w:r w:rsidRPr="00711415">
        <w:t xml:space="preserve">Необходимо использовать резервное копирование базы данных </w:t>
      </w:r>
      <w:r w:rsidR="00EE459C">
        <w:t>еже</w:t>
      </w:r>
      <w:r w:rsidRPr="00711415">
        <w:t>дн</w:t>
      </w:r>
      <w:r w:rsidR="00EE459C">
        <w:t>евно, п</w:t>
      </w:r>
      <w:r w:rsidRPr="00711415">
        <w:t xml:space="preserve">ри этом должны сохраняться резервные копии за предыдущие </w:t>
      </w:r>
      <w:r w:rsidR="00EE459C">
        <w:t>три</w:t>
      </w:r>
      <w:r w:rsidRPr="00711415">
        <w:t xml:space="preserve"> дня, </w:t>
      </w:r>
      <w:r w:rsidR="00EE459C">
        <w:t>и по одной еженедельной копии за прошедший месяц.</w:t>
      </w:r>
    </w:p>
    <w:p w:rsidR="004E35B7" w:rsidRDefault="004E35B7" w:rsidP="004E35B7">
      <w:pPr>
        <w:pStyle w:val="3"/>
      </w:pPr>
      <w:bookmarkStart w:id="29" w:name="_Toc421574006"/>
      <w:r w:rsidRPr="004E35B7">
        <w:t>Требования к программному обеспечению</w:t>
      </w:r>
      <w:bookmarkEnd w:id="29"/>
    </w:p>
    <w:p w:rsidR="00711415" w:rsidRPr="00FD4B02" w:rsidRDefault="00711415" w:rsidP="00711415">
      <w:pPr>
        <w:pStyle w:val="af8"/>
      </w:pPr>
      <w:r w:rsidRPr="00FD4B02">
        <w:t xml:space="preserve">Клиентская часть информационной системы должна корректно отображаться и функционировать на современных браузерах, а также в браузере </w:t>
      </w:r>
      <w:r w:rsidRPr="00711415">
        <w:t>Google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Pr="00711415">
        <w:t>MicrosoftWindowsServer</w:t>
      </w:r>
      <w:r w:rsidRPr="00FD4B02">
        <w:t xml:space="preserve"> 2008 </w:t>
      </w:r>
      <w:r w:rsidRPr="00711415">
        <w:t>R</w:t>
      </w:r>
      <w:r w:rsidRPr="00FD4B02">
        <w:t>2, с установленным .</w:t>
      </w:r>
      <w:r w:rsidRPr="00711415">
        <w:t>NETFramework</w:t>
      </w:r>
      <w:r w:rsidRPr="00FD4B02">
        <w:t xml:space="preserve"> версий 4 и 4.5</w:t>
      </w:r>
      <w:r w:rsidR="00695AAA" w:rsidRPr="00695AAA">
        <w:t xml:space="preserve"> [8].</w:t>
      </w:r>
    </w:p>
    <w:p w:rsidR="00711415" w:rsidRPr="00711415" w:rsidRDefault="00711415" w:rsidP="00711415">
      <w:pPr>
        <w:pStyle w:val="af8"/>
      </w:pPr>
      <w:r w:rsidRPr="00711415">
        <w:t>Информационная система должна разрабатываться в IDE Microsoft Visual Studio или любых других открытых инс</w:t>
      </w:r>
      <w:r w:rsidR="00695AAA">
        <w:t>трументальных средах разработки</w:t>
      </w:r>
      <w:r w:rsidR="00695AAA" w:rsidRPr="00695AAA">
        <w:t xml:space="preserve"> [1, 10, 11]</w:t>
      </w:r>
      <w:r w:rsidR="00695AAA" w:rsidRPr="00FD4B02">
        <w:t>.</w:t>
      </w:r>
    </w:p>
    <w:p w:rsidR="004E35B7" w:rsidRDefault="004E35B7" w:rsidP="004E35B7">
      <w:pPr>
        <w:pStyle w:val="3"/>
      </w:pPr>
      <w:bookmarkStart w:id="30" w:name="_Toc421574007"/>
      <w:r w:rsidRPr="004E35B7">
        <w:lastRenderedPageBreak/>
        <w:t>Требования к техническому обеспечению</w:t>
      </w:r>
      <w:bookmarkEnd w:id="30"/>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5"/>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5"/>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Default="00711415" w:rsidP="00790D79">
      <w:pPr>
        <w:pStyle w:val="a5"/>
        <w:numPr>
          <w:ilvl w:val="0"/>
          <w:numId w:val="11"/>
        </w:numPr>
        <w:tabs>
          <w:tab w:val="clear" w:pos="720"/>
          <w:tab w:val="num" w:pos="993"/>
        </w:tabs>
        <w:ind w:left="720" w:firstLine="0"/>
      </w:pPr>
      <w:r>
        <w:t xml:space="preserve">Видеоадаптер – </w:t>
      </w:r>
      <w:r w:rsidRPr="00711415">
        <w:rPr>
          <w:lang w:val="en-US"/>
        </w:rPr>
        <w:t xml:space="preserve">OpenCL </w:t>
      </w:r>
      <w:r>
        <w:t>совместимый;</w:t>
      </w:r>
    </w:p>
    <w:p w:rsidR="00711415" w:rsidRPr="00711415" w:rsidRDefault="00711415" w:rsidP="00790D79">
      <w:pPr>
        <w:pStyle w:val="a5"/>
        <w:numPr>
          <w:ilvl w:val="0"/>
          <w:numId w:val="11"/>
        </w:numPr>
        <w:tabs>
          <w:tab w:val="clear" w:pos="720"/>
          <w:tab w:val="num" w:pos="993"/>
        </w:tabs>
        <w:ind w:left="720" w:firstLine="0"/>
      </w:pPr>
      <w:r w:rsidRPr="00711415">
        <w:t>Накопитель на жёстких магнитных дисках - объёмом не менее 2Тб;</w:t>
      </w:r>
    </w:p>
    <w:p w:rsidR="00711415" w:rsidRPr="00711415" w:rsidRDefault="00711415" w:rsidP="00790D79">
      <w:pPr>
        <w:pStyle w:val="a5"/>
        <w:numPr>
          <w:ilvl w:val="0"/>
          <w:numId w:val="11"/>
        </w:numPr>
        <w:tabs>
          <w:tab w:val="clear" w:pos="720"/>
          <w:tab w:val="num" w:pos="993"/>
        </w:tabs>
        <w:ind w:left="720" w:firstLine="0"/>
      </w:pPr>
      <w:r w:rsidRPr="00711415">
        <w:t>Сетевой адаптер с пропускной способностью 1Г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Default="00711415" w:rsidP="00790D79">
      <w:pPr>
        <w:pStyle w:val="a5"/>
        <w:numPr>
          <w:ilvl w:val="0"/>
          <w:numId w:val="12"/>
        </w:numPr>
        <w:tabs>
          <w:tab w:val="clear" w:pos="720"/>
          <w:tab w:val="num" w:pos="993"/>
        </w:tabs>
        <w:ind w:left="720" w:firstLine="0"/>
      </w:pPr>
      <w:r>
        <w:t>Процессор – Intel Pentium 4;</w:t>
      </w:r>
    </w:p>
    <w:p w:rsidR="00711415" w:rsidRPr="00711415" w:rsidRDefault="00711415" w:rsidP="00790D79">
      <w:pPr>
        <w:pStyle w:val="a5"/>
        <w:numPr>
          <w:ilvl w:val="0"/>
          <w:numId w:val="12"/>
        </w:numPr>
        <w:tabs>
          <w:tab w:val="clear" w:pos="720"/>
          <w:tab w:val="num" w:pos="993"/>
        </w:tabs>
        <w:ind w:left="720" w:firstLine="0"/>
      </w:pPr>
      <w:r w:rsidRPr="00711415">
        <w:t>Оперативное запоминающее устройство – не менее 512Мб;</w:t>
      </w:r>
    </w:p>
    <w:p w:rsidR="00711415" w:rsidRDefault="00711415" w:rsidP="00790D79">
      <w:pPr>
        <w:pStyle w:val="a5"/>
        <w:numPr>
          <w:ilvl w:val="0"/>
          <w:numId w:val="12"/>
        </w:numPr>
        <w:tabs>
          <w:tab w:val="clear" w:pos="720"/>
          <w:tab w:val="num" w:pos="993"/>
        </w:tabs>
        <w:ind w:left="720" w:firstLine="0"/>
      </w:pPr>
      <w:r>
        <w:t>Видеоадаптер – OpenGL совместимый;</w:t>
      </w:r>
    </w:p>
    <w:p w:rsidR="00711415" w:rsidRPr="00711415" w:rsidRDefault="00711415" w:rsidP="00790D79">
      <w:pPr>
        <w:pStyle w:val="a5"/>
        <w:numPr>
          <w:ilvl w:val="0"/>
          <w:numId w:val="12"/>
        </w:numPr>
        <w:tabs>
          <w:tab w:val="clear" w:pos="720"/>
          <w:tab w:val="num" w:pos="993"/>
        </w:tabs>
        <w:ind w:left="720" w:firstLine="0"/>
      </w:pPr>
      <w:r w:rsidRPr="00711415">
        <w:t>Накопитель на жёстких магнитных дисках - объёмом не менее 10Гб;</w:t>
      </w:r>
    </w:p>
    <w:p w:rsidR="00711415" w:rsidRDefault="00711415" w:rsidP="00790D79">
      <w:pPr>
        <w:pStyle w:val="a5"/>
        <w:numPr>
          <w:ilvl w:val="0"/>
          <w:numId w:val="12"/>
        </w:numPr>
        <w:tabs>
          <w:tab w:val="clear" w:pos="720"/>
          <w:tab w:val="num" w:pos="993"/>
        </w:tabs>
        <w:ind w:left="720" w:firstLine="0"/>
      </w:pPr>
      <w:r>
        <w:t>Сетевой адаптер;</w:t>
      </w:r>
    </w:p>
    <w:p w:rsidR="00711415" w:rsidRPr="00711415" w:rsidRDefault="00711415" w:rsidP="00790D79">
      <w:pPr>
        <w:pStyle w:val="a5"/>
        <w:numPr>
          <w:ilvl w:val="0"/>
          <w:numId w:val="12"/>
        </w:numPr>
        <w:tabs>
          <w:tab w:val="clear" w:pos="720"/>
          <w:tab w:val="num" w:pos="993"/>
        </w:tabs>
        <w:ind w:left="720" w:firstLine="0"/>
      </w:pPr>
      <w:r w:rsidRPr="00711415">
        <w:t>Монитор – цветной с разрешением не менее 1024х768.</w:t>
      </w:r>
    </w:p>
    <w:p w:rsidR="004E35B7" w:rsidRPr="004E35B7" w:rsidRDefault="004E35B7" w:rsidP="001D6DEC">
      <w:pPr>
        <w:pStyle w:val="20"/>
        <w:ind w:left="142"/>
      </w:pPr>
      <w:bookmarkStart w:id="31" w:name="_Toc421574008"/>
      <w:r>
        <w:t>Выводы по техническому заданию на создание системы</w:t>
      </w:r>
      <w:bookmarkEnd w:id="31"/>
    </w:p>
    <w:p w:rsidR="006F3506" w:rsidRPr="006F3506" w:rsidRDefault="006F3506" w:rsidP="006F3506">
      <w:pPr>
        <w:pStyle w:val="af8"/>
        <w:rPr>
          <w:highlight w:val="yellow"/>
        </w:rPr>
      </w:pPr>
      <w:r w:rsidRPr="00E2742A">
        <w:t xml:space="preserve">На текущий момент практически вся информация о действиях УК/ТСЖ/ЖСК недоступна для обычного человека (не пользователя закрытой системы). </w:t>
      </w:r>
      <w:r w:rsidRPr="006F3506">
        <w:t xml:space="preserve">Единственным исключением можно считать информацию предоставляемой компаниями самостоятельно. </w:t>
      </w:r>
      <w:r>
        <w:t xml:space="preserve">Создание </w:t>
      </w:r>
      <w:r w:rsidRPr="004359ED">
        <w:t>подсистемы "Портал управляющих компаний" для АИС:Объектовый учёт</w:t>
      </w:r>
      <w:r>
        <w:t xml:space="preserve"> не только упростит работу для </w:t>
      </w:r>
      <w:r w:rsidRPr="006F3506">
        <w:t>УК/ТСЖ/ЖСК</w:t>
      </w:r>
      <w:r>
        <w:t>, но и позволит обычным гражданам контролировать деятельность таких компаний.</w:t>
      </w:r>
    </w:p>
    <w:p w:rsidR="0001137E" w:rsidRDefault="0001137E" w:rsidP="0001137E">
      <w:pPr>
        <w:pStyle w:val="af8"/>
      </w:pPr>
      <w:r w:rsidRPr="006F3506">
        <w:t xml:space="preserve">Объектом автоматизации информационной системы является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w:t>
      </w:r>
      <w:r w:rsidRPr="006F3506">
        <w:lastRenderedPageBreak/>
        <w:t xml:space="preserve">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400D56" w:rsidRDefault="00684175" w:rsidP="00BC3ED7">
      <w:pPr>
        <w:pStyle w:val="af8"/>
        <w:rPr>
          <w:b/>
          <w:sz w:val="36"/>
        </w:rPr>
      </w:pPr>
      <w:r w:rsidRPr="00FD4B02">
        <w:t>Разрабатываемая система должна состоять из двух частей: отдельной точки входа для простого пользователя и модуля работы для УК/ТСЖ/ЖСК в ИС «Объектовый учёт». Данное разделение необходимо для поддержания взаимодействия простого пользователя и УК/ТСЖ/ЖСК без допуска первых до закрытой части ИС «Объектовый учёт».</w:t>
      </w:r>
      <w:r w:rsidR="00400D56" w:rsidRPr="0001137E">
        <w:br w:type="page"/>
      </w:r>
    </w:p>
    <w:p w:rsidR="0034551C" w:rsidRDefault="0034551C" w:rsidP="0034551C">
      <w:pPr>
        <w:pStyle w:val="10"/>
      </w:pPr>
      <w:bookmarkStart w:id="32" w:name="_Toc421574009"/>
      <w:r w:rsidRPr="0034551C">
        <w:lastRenderedPageBreak/>
        <w:t>Модель данных системы</w:t>
      </w:r>
      <w:bookmarkEnd w:id="32"/>
    </w:p>
    <w:p w:rsidR="00FD4B02" w:rsidRDefault="00FD4B02" w:rsidP="00FD4B02">
      <w:pPr>
        <w:pStyle w:val="af8"/>
      </w:pPr>
      <w:r>
        <w:t>В данном разделе описывается модель данных</w:t>
      </w:r>
      <w:r w:rsidRPr="00FD4B02">
        <w:t xml:space="preserve"> подсистемы "Портал управляющих компаний" для АИС:Объектовый учёт.</w:t>
      </w:r>
    </w:p>
    <w:p w:rsidR="009D60DE" w:rsidRPr="009D60DE" w:rsidRDefault="009D60DE" w:rsidP="009D60DE">
      <w:pPr>
        <w:pStyle w:val="20"/>
      </w:pPr>
      <w:bookmarkStart w:id="33" w:name="_Toc421574010"/>
      <w:r w:rsidRPr="0034551C">
        <w:t>Стандарт функционального моделирования IDEF0</w:t>
      </w:r>
      <w:bookmarkEnd w:id="33"/>
    </w:p>
    <w:p w:rsidR="00D75328" w:rsidRPr="00D75328" w:rsidRDefault="00D75328" w:rsidP="00D75328">
      <w:pPr>
        <w:pStyle w:val="af8"/>
      </w:pPr>
      <w:r>
        <w:t>Ч</w:t>
      </w:r>
      <w:r w:rsidRPr="00D75328">
        <w:t xml:space="preserve">тобы подробнее изучить структуру и принципы функционирования системы была построена функциональная модель этой системы. Это позволяет сократить большое число ошибок на этапе раннего проектирования, тем самым улучшив качество проекта и уменьшив сроки его проектирования. Для построения модели использовалась система функционального моделирования </w:t>
      </w:r>
      <w:r w:rsidRPr="001605B7">
        <w:t>IDEF</w:t>
      </w:r>
      <w:r w:rsidRPr="00D75328">
        <w:t>0.</w:t>
      </w:r>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 xml:space="preserve">0 рассматриваются логические отношения между процессами, а не их временная последовательность. </w:t>
      </w:r>
    </w:p>
    <w:p w:rsidR="00D75328" w:rsidRPr="00D75328" w:rsidRDefault="00D75328" w:rsidP="00D75328">
      <w:pPr>
        <w:pStyle w:val="af8"/>
      </w:pPr>
      <w:r w:rsidRPr="00D75328">
        <w:t>Для более детального изучения структуры и функционирования информационной системы была построена ее модель. Построение модели исходной информационной системы позволяет сократить сроки проектирования и улучшить качество проекта за счет устранения большого числа ошибок уже на ранних этапах проектирования.</w:t>
      </w:r>
    </w:p>
    <w:p w:rsidR="00D75328" w:rsidRPr="00D75328" w:rsidRDefault="00D75328" w:rsidP="00D75328">
      <w:pPr>
        <w:pStyle w:val="af8"/>
      </w:pPr>
      <w:r w:rsidRPr="00D75328">
        <w:t>Для построения данной модели использовалась функциональная методология. Она предполагает рассмотрение системы в виде набора функций, преобразующих входной поток информации в выходной.</w:t>
      </w:r>
    </w:p>
    <w:p w:rsidR="00D75328" w:rsidRPr="00D75328" w:rsidRDefault="00D75328" w:rsidP="00D75328">
      <w:pPr>
        <w:pStyle w:val="af8"/>
      </w:pPr>
      <w:r w:rsidRPr="00D75328">
        <w:t xml:space="preserve">В России наибольшее распространение получила система функционального моделирования </w:t>
      </w:r>
      <w:r w:rsidRPr="001605B7">
        <w:t>IDEF</w:t>
      </w:r>
      <w:r w:rsidRPr="00D75328">
        <w:t>0 (</w:t>
      </w:r>
      <w:r w:rsidRPr="001605B7">
        <w:t>IntegrationDEFinitionforFunctionModeling</w:t>
      </w:r>
      <w:r w:rsidRPr="00D75328">
        <w:t xml:space="preserve">), являющаяся представителе семейства методологий </w:t>
      </w:r>
      <w:r w:rsidRPr="001605B7">
        <w:t>IDEF</w:t>
      </w:r>
      <w:r w:rsidRPr="00D75328">
        <w:t>.</w:t>
      </w:r>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w:t>
      </w:r>
      <w:r w:rsidRPr="00D75328">
        <w:lastRenderedPageBreak/>
        <w:t xml:space="preserve">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t>Поток отображает элемент системы, который:</w:t>
      </w:r>
    </w:p>
    <w:p w:rsidR="00191812" w:rsidRPr="00191812" w:rsidRDefault="00191812" w:rsidP="00790D79">
      <w:pPr>
        <w:pStyle w:val="a5"/>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5"/>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5"/>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5"/>
        <w:numPr>
          <w:ilvl w:val="0"/>
          <w:numId w:val="29"/>
        </w:numPr>
        <w:tabs>
          <w:tab w:val="clear" w:pos="720"/>
          <w:tab w:val="num" w:pos="993"/>
        </w:tabs>
        <w:ind w:left="709" w:firstLine="0"/>
      </w:pPr>
      <w:r w:rsidRPr="00191812">
        <w:t>задает ресурсы, с помощью которых выполняется преобразование входа в выход (поток механизма).</w:t>
      </w:r>
    </w:p>
    <w:p w:rsidR="009D60DE" w:rsidRPr="009D60DE" w:rsidRDefault="00191812" w:rsidP="009D60DE">
      <w:pPr>
        <w:pStyle w:val="af8"/>
      </w:pPr>
      <w:r w:rsidRPr="00191812">
        <w:lastRenderedPageBreak/>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 </w:t>
      </w:r>
      <w:r w:rsidRPr="001605B7">
        <w:t>AllFusionProcessModeler</w:t>
      </w:r>
      <w:r w:rsidRPr="00191812">
        <w:t>.</w:t>
      </w:r>
    </w:p>
    <w:p w:rsidR="0034551C" w:rsidRDefault="0034551C" w:rsidP="00BC3ED7">
      <w:pPr>
        <w:pStyle w:val="20"/>
      </w:pPr>
      <w:bookmarkStart w:id="34" w:name="_Toc421574011"/>
      <w:r w:rsidRPr="0034551C">
        <w:t xml:space="preserve">IDEF0-модель </w:t>
      </w:r>
      <w:r w:rsidR="009D60DE">
        <w:t xml:space="preserve">подсистемы </w:t>
      </w:r>
      <w:r w:rsidR="009D60DE" w:rsidRPr="004359ED">
        <w:t>"Портал управляющих компаний" для АИС:Объектовый учёт</w:t>
      </w:r>
      <w:bookmarkEnd w:id="34"/>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E5B62">
        <w:t>рисунках 2.1 - 2.6</w:t>
      </w:r>
      <w:r w:rsidRPr="003C7061">
        <w:t>.</w:t>
      </w:r>
    </w:p>
    <w:p w:rsidR="009D60DE" w:rsidRPr="009D60DE" w:rsidRDefault="00CB7CA7" w:rsidP="009D60DE">
      <w:pPr>
        <w:rPr>
          <w:lang w:val="ru-RU"/>
        </w:rPr>
      </w:pPr>
      <w:r>
        <w:object w:dxaOrig="9160" w:dyaOrig="6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16.2pt" o:ole="">
            <v:imagedata r:id="rId8" o:title=""/>
          </v:shape>
          <o:OLEObject Type="Embed" ProgID="Visio.Drawing.11" ShapeID="_x0000_i1025" DrawAspect="Content" ObjectID="_1525106308" r:id="rId9"/>
        </w:object>
      </w:r>
    </w:p>
    <w:p w:rsidR="009D60DE" w:rsidRDefault="009D60DE" w:rsidP="009D60DE">
      <w:pPr>
        <w:pStyle w:val="aff"/>
      </w:pPr>
      <w:r>
        <w:t>Рис</w:t>
      </w:r>
      <w:r w:rsidRPr="009D60DE">
        <w:t>унок2</w:t>
      </w:r>
      <w:r>
        <w:t>.</w:t>
      </w:r>
      <w:r w:rsidR="00A212BA">
        <w:fldChar w:fldCharType="begin"/>
      </w:r>
      <w:r w:rsidR="006C5AA3">
        <w:instrText xml:space="preserve"> SEQ Рисунок \* ARABIC \s 1 </w:instrText>
      </w:r>
      <w:r w:rsidR="00A212BA">
        <w:fldChar w:fldCharType="separate"/>
      </w:r>
      <w:r w:rsidR="00915C57">
        <w:rPr>
          <w:noProof/>
        </w:rPr>
        <w:t>1</w:t>
      </w:r>
      <w:r w:rsidR="00A212BA">
        <w:rPr>
          <w:noProof/>
        </w:rPr>
        <w:fldChar w:fldCharType="end"/>
      </w:r>
      <w:r w:rsidRPr="009D60DE">
        <w:t xml:space="preserve"> - </w:t>
      </w:r>
      <w:r w:rsidRPr="009D60DE">
        <w:rPr>
          <w:szCs w:val="28"/>
        </w:rPr>
        <w:t xml:space="preserve">Контекстная диаграмма </w:t>
      </w:r>
      <w:r w:rsidR="00BE5B62">
        <w:rPr>
          <w:szCs w:val="28"/>
        </w:rPr>
        <w:t>работа</w:t>
      </w:r>
      <w:r w:rsidR="00596C5D" w:rsidRPr="004359ED">
        <w:t>"Портал управляющих компаний"</w:t>
      </w:r>
    </w:p>
    <w:p w:rsidR="008632C8" w:rsidRPr="008632C8" w:rsidRDefault="008632C8" w:rsidP="008632C8">
      <w:pPr>
        <w:pStyle w:val="af8"/>
      </w:pPr>
      <w:r w:rsidRPr="008632C8">
        <w:t>На рисунке 2.2 показан</w:t>
      </w:r>
      <w:r w:rsidR="00087C0C">
        <w:t xml:space="preserve">а декомпозиция </w:t>
      </w:r>
      <w:r w:rsidR="00087C0C" w:rsidRPr="00087C0C">
        <w:t>к</w:t>
      </w:r>
      <w:r w:rsidR="00087C0C">
        <w:t>онтекстной</w:t>
      </w:r>
      <w:r w:rsidR="00087C0C" w:rsidRPr="00087C0C">
        <w:t xml:space="preserve"> диаграмм</w:t>
      </w:r>
      <w:r w:rsidR="00087C0C">
        <w:t>ы</w:t>
      </w:r>
      <w:r w:rsidR="00087C0C" w:rsidRPr="00087C0C">
        <w:t xml:space="preserve"> подсистемы "Портал управляющих компаний"</w:t>
      </w:r>
      <w:r w:rsidR="00087C0C">
        <w:t xml:space="preserve">. На ней отображены </w:t>
      </w:r>
      <w:r>
        <w:t>этапы получения и преобразования данныхдля финального отображения результатов пользователю системы, согласно требованиям и постановлению правительства</w:t>
      </w:r>
      <w:r w:rsidRPr="008632C8">
        <w:t>.</w:t>
      </w:r>
    </w:p>
    <w:p w:rsidR="009D60DE" w:rsidRDefault="00CB7CA7" w:rsidP="009D60DE">
      <w:pPr>
        <w:pStyle w:val="aff"/>
      </w:pPr>
      <w:r>
        <w:object w:dxaOrig="15042" w:dyaOrig="9637">
          <v:shape id="_x0000_i1026" type="#_x0000_t75" style="width:466.2pt;height:298.2pt" o:ole="">
            <v:imagedata r:id="rId10" o:title=""/>
          </v:shape>
          <o:OLEObject Type="Embed" ProgID="Visio.Drawing.11" ShapeID="_x0000_i1026" DrawAspect="Content" ObjectID="_1525106309" r:id="rId11"/>
        </w:object>
      </w:r>
    </w:p>
    <w:p w:rsidR="00596C5D" w:rsidRDefault="00596C5D" w:rsidP="00596C5D">
      <w:pPr>
        <w:pStyle w:val="aff"/>
      </w:pPr>
      <w:r>
        <w:t>Рисунок 2.</w:t>
      </w:r>
      <w:r w:rsidR="00A212BA">
        <w:fldChar w:fldCharType="begin"/>
      </w:r>
      <w:r w:rsidR="006C5AA3">
        <w:instrText xml:space="preserve"> SEQ Рисунок \* ARABIC \s 1 </w:instrText>
      </w:r>
      <w:r w:rsidR="00A212BA">
        <w:fldChar w:fldCharType="separate"/>
      </w:r>
      <w:r w:rsidR="00915C57">
        <w:rPr>
          <w:noProof/>
        </w:rPr>
        <w:t>2</w:t>
      </w:r>
      <w:r w:rsidR="00A212BA">
        <w:rPr>
          <w:noProof/>
        </w:rPr>
        <w:fldChar w:fldCharType="end"/>
      </w:r>
      <w:r>
        <w:t xml:space="preserve"> - </w:t>
      </w:r>
      <w:r w:rsidRPr="00203C2D">
        <w:t>Декомпозиция контекстной диаграммы</w:t>
      </w:r>
    </w:p>
    <w:p w:rsidR="009D60DE" w:rsidRDefault="00CB7CA7" w:rsidP="009D60DE">
      <w:pPr>
        <w:pStyle w:val="aff"/>
      </w:pPr>
      <w:r>
        <w:object w:dxaOrig="13809" w:dyaOrig="9373">
          <v:shape id="_x0000_i1027" type="#_x0000_t75" style="width:445.2pt;height:302.4pt" o:ole="">
            <v:imagedata r:id="rId12" o:title=""/>
          </v:shape>
          <o:OLEObject Type="Embed" ProgID="Visio.Drawing.11" ShapeID="_x0000_i1027" DrawAspect="Content" ObjectID="_1525106310" r:id="rId13"/>
        </w:object>
      </w:r>
    </w:p>
    <w:p w:rsidR="00195E30" w:rsidRDefault="00195E30" w:rsidP="00195E30">
      <w:pPr>
        <w:pStyle w:val="aff"/>
      </w:pPr>
      <w:r>
        <w:t xml:space="preserve">Рисунок 2.3 - </w:t>
      </w:r>
      <w:r w:rsidRPr="00203C2D">
        <w:t xml:space="preserve">Декомпозиция </w:t>
      </w:r>
      <w:r>
        <w:t>процесса «</w:t>
      </w:r>
      <w:r w:rsidR="00E943A1">
        <w:t>Первичное заполнение данных</w:t>
      </w:r>
      <w:r>
        <w:t>»</w:t>
      </w:r>
    </w:p>
    <w:p w:rsidR="008632C8" w:rsidRDefault="008632C8" w:rsidP="008632C8">
      <w:pPr>
        <w:pStyle w:val="af8"/>
      </w:pPr>
      <w:r w:rsidRPr="008632C8">
        <w:t xml:space="preserve">Рисунок 2.3 показывает, что каждая организация имеет собственные </w:t>
      </w:r>
      <w:r>
        <w:lastRenderedPageBreak/>
        <w:t>объекты в управлении,</w:t>
      </w:r>
      <w:r w:rsidRPr="008632C8">
        <w:t xml:space="preserve"> которые отличаются друг от друга</w:t>
      </w:r>
      <w:r>
        <w:t>,</w:t>
      </w:r>
      <w:r w:rsidRPr="008632C8">
        <w:t xml:space="preserve"> и </w:t>
      </w:r>
      <w:r>
        <w:t>содержат</w:t>
      </w:r>
      <w:r w:rsidRPr="008632C8">
        <w:t xml:space="preserve"> разные </w:t>
      </w:r>
      <w:r>
        <w:t xml:space="preserve">характеристики и </w:t>
      </w:r>
      <w:r w:rsidRPr="008632C8">
        <w:t xml:space="preserve">показания. Поэтому каждый </w:t>
      </w:r>
      <w:r>
        <w:t>объект</w:t>
      </w:r>
      <w:r w:rsidRPr="008632C8">
        <w:t xml:space="preserve"> должен быть описан для того чтобы система могла корректно</w:t>
      </w:r>
      <w:r>
        <w:t>, актуально и максимально полно</w:t>
      </w:r>
      <w:r w:rsidRPr="008632C8">
        <w:t xml:space="preserve"> обрабатывать </w:t>
      </w:r>
      <w:r>
        <w:t>и предоставлять</w:t>
      </w:r>
      <w:r w:rsidRPr="008632C8">
        <w:t xml:space="preserve"> данные </w:t>
      </w:r>
      <w:r>
        <w:t>об объекте</w:t>
      </w:r>
      <w:r w:rsidRPr="008632C8">
        <w:t>.</w:t>
      </w:r>
    </w:p>
    <w:p w:rsidR="000609CC" w:rsidRDefault="00E943A1" w:rsidP="000609CC">
      <w:pPr>
        <w:rPr>
          <w:lang w:val="ru-RU"/>
        </w:rPr>
      </w:pPr>
      <w:r>
        <w:object w:dxaOrig="11088" w:dyaOrig="7596">
          <v:shape id="_x0000_i1028" type="#_x0000_t75" style="width:330pt;height:226.2pt" o:ole="">
            <v:imagedata r:id="rId14" o:title=""/>
          </v:shape>
          <o:OLEObject Type="Embed" ProgID="Visio.Drawing.11" ShapeID="_x0000_i1028" DrawAspect="Content" ObjectID="_1525106311" r:id="rId15"/>
        </w:object>
      </w:r>
    </w:p>
    <w:p w:rsidR="000609CC" w:rsidRDefault="000609CC" w:rsidP="000609CC">
      <w:pPr>
        <w:pStyle w:val="aff"/>
      </w:pPr>
      <w:r>
        <w:t xml:space="preserve">Рисунок 2.4 - </w:t>
      </w:r>
      <w:r w:rsidRPr="00203C2D">
        <w:t xml:space="preserve">Декомпозиция </w:t>
      </w:r>
      <w:r>
        <w:t>процесса «Получение данных из системы»</w:t>
      </w:r>
    </w:p>
    <w:p w:rsidR="000609CC" w:rsidRDefault="00E943A1" w:rsidP="00753D1F">
      <w:pPr>
        <w:pStyle w:val="aff"/>
      </w:pPr>
      <w:r>
        <w:object w:dxaOrig="10819" w:dyaOrig="7389">
          <v:shape id="_x0000_i1029" type="#_x0000_t75" style="width:403.8pt;height:274.8pt" o:ole="">
            <v:imagedata r:id="rId16" o:title=""/>
          </v:shape>
          <o:OLEObject Type="Embed" ProgID="Visio.Drawing.11" ShapeID="_x0000_i1029" DrawAspect="Content" ObjectID="_1525106312" r:id="rId17"/>
        </w:object>
      </w:r>
    </w:p>
    <w:p w:rsidR="00B4119F" w:rsidRDefault="00B4119F" w:rsidP="00B4119F">
      <w:pPr>
        <w:pStyle w:val="aff"/>
      </w:pPr>
      <w:r>
        <w:t xml:space="preserve">Рисунок 2.5 - </w:t>
      </w:r>
      <w:r w:rsidRPr="00203C2D">
        <w:t xml:space="preserve">Декомпозиция </w:t>
      </w:r>
      <w:r>
        <w:t>процесса «Обработка данных»</w:t>
      </w:r>
    </w:p>
    <w:p w:rsidR="00195E30" w:rsidRDefault="005C2F66" w:rsidP="009D60DE">
      <w:pPr>
        <w:pStyle w:val="aff"/>
      </w:pPr>
      <w:r>
        <w:object w:dxaOrig="12121" w:dyaOrig="9375">
          <v:shape id="_x0000_i1030" type="#_x0000_t75" style="width:495.6pt;height:384pt" o:ole="">
            <v:imagedata r:id="rId18" o:title=""/>
          </v:shape>
          <o:OLEObject Type="Embed" ProgID="Visio.Drawing.15" ShapeID="_x0000_i1030" DrawAspect="Content" ObjectID="_1525106313" r:id="rId19"/>
        </w:object>
      </w:r>
    </w:p>
    <w:p w:rsidR="00BC24FD" w:rsidRDefault="00BC24FD" w:rsidP="00BC24FD">
      <w:pPr>
        <w:pStyle w:val="aff"/>
      </w:pPr>
      <w:r>
        <w:t>Рисунок 2.</w:t>
      </w:r>
      <w:r w:rsidR="000609CC">
        <w:t>6</w:t>
      </w:r>
      <w:r>
        <w:t xml:space="preserve"> - </w:t>
      </w:r>
      <w:r w:rsidRPr="00203C2D">
        <w:t xml:space="preserve">Декомпозиция </w:t>
      </w:r>
      <w:r>
        <w:t>процесса «Формирование данных для представления»</w:t>
      </w:r>
    </w:p>
    <w:p w:rsidR="0034551C" w:rsidRDefault="008632C8" w:rsidP="008632C8">
      <w:pPr>
        <w:pStyle w:val="af8"/>
        <w:rPr>
          <w:b/>
          <w:sz w:val="36"/>
        </w:rPr>
      </w:pPr>
      <w:r w:rsidRPr="008632C8">
        <w:t>Декомпозиция процесса «Формирование данных для представления»</w:t>
      </w:r>
      <w:r w:rsidR="00856F88">
        <w:t xml:space="preserve">представленная </w:t>
      </w:r>
      <w:r w:rsidR="000609CC">
        <w:t>на рисунке 2.6</w:t>
      </w:r>
      <w:r>
        <w:t xml:space="preserve"> демонстрирует, на сколько, сложен процесс предоставления пользователю системы всей необходимой информации в рамках постановления правительства Российской Федерации</w:t>
      </w:r>
      <w:r w:rsidR="006F3214">
        <w:t xml:space="preserve"> №731.</w:t>
      </w:r>
      <w:r w:rsidR="00856F88">
        <w:t xml:space="preserve"> Что подтверждает необходимость создания удобного инструмента для получения пользователем данных о УК/ТСЖ/ЖСК, а также любом интересующем его многоквартирном жилом доме.</w:t>
      </w:r>
      <w:r w:rsidR="0034551C" w:rsidRPr="009D60DE">
        <w:br w:type="page"/>
      </w:r>
    </w:p>
    <w:p w:rsidR="0034551C" w:rsidRDefault="0034551C" w:rsidP="0034551C">
      <w:pPr>
        <w:pStyle w:val="10"/>
      </w:pPr>
      <w:bookmarkStart w:id="35" w:name="_Toc421574012"/>
      <w:r w:rsidRPr="0034551C">
        <w:lastRenderedPageBreak/>
        <w:t>Информационное обеспечение системы</w:t>
      </w:r>
      <w:bookmarkEnd w:id="35"/>
    </w:p>
    <w:p w:rsidR="002F216A" w:rsidRPr="002F216A" w:rsidRDefault="002F216A" w:rsidP="002F216A">
      <w:pPr>
        <w:pStyle w:val="af8"/>
      </w:pPr>
      <w:r w:rsidRPr="002F216A">
        <w:t xml:space="preserve">В данном разделе описывается </w:t>
      </w:r>
      <w:r>
        <w:t>информационное обеспечение</w:t>
      </w:r>
      <w:r w:rsidRPr="002F216A">
        <w:t xml:space="preserve"> подсистемы "Портал управляющих компаний" для АИС: Объектовый учёт.</w:t>
      </w:r>
    </w:p>
    <w:p w:rsidR="009F09EB" w:rsidRDefault="0034551C" w:rsidP="0034551C">
      <w:pPr>
        <w:pStyle w:val="20"/>
      </w:pPr>
      <w:bookmarkStart w:id="36" w:name="_Toc421574013"/>
      <w:r w:rsidRPr="0034551C">
        <w:t>Выбор технологий управления данными</w:t>
      </w:r>
      <w:bookmarkEnd w:id="36"/>
    </w:p>
    <w:p w:rsidR="008C0DFA" w:rsidRDefault="002F216A" w:rsidP="008C0DFA">
      <w:pPr>
        <w:pStyle w:val="af8"/>
      </w:pPr>
      <w:r>
        <w:t xml:space="preserve">В связи с высокой сложностьюИС для организации хранения и обработки данных </w:t>
      </w:r>
      <w:r w:rsidR="008C0DFA">
        <w:t>была выбрана реляционная база</w:t>
      </w:r>
      <w:r>
        <w:t xml:space="preserve"> данных</w:t>
      </w:r>
      <w:r w:rsidR="008C0DFA">
        <w:t>.</w:t>
      </w:r>
    </w:p>
    <w:p w:rsidR="008C0DFA" w:rsidRDefault="008C0DFA" w:rsidP="008C0DFA">
      <w:pPr>
        <w:pStyle w:val="af8"/>
      </w:pPr>
      <w:r>
        <w:t>Используемая при разработке информационной системы платформа .NET поддерживает множество транспортов данных от различных СУБД до прикладной программы.</w:t>
      </w:r>
    </w:p>
    <w:p w:rsidR="00640014" w:rsidRPr="00640014" w:rsidRDefault="00640014" w:rsidP="00640014">
      <w:pPr>
        <w:pStyle w:val="af8"/>
      </w:pPr>
      <w:r w:rsidRPr="00711415">
        <w:t>Ввод данных в</w:t>
      </w:r>
      <w:r>
        <w:t xml:space="preserve"> разрабатываемую</w:t>
      </w:r>
      <w:r w:rsidRPr="00711415">
        <w:t xml:space="preserve"> систему </w:t>
      </w:r>
      <w:r>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8C0DFA" w:rsidRPr="008C0DFA" w:rsidRDefault="008C0DFA" w:rsidP="00640014">
      <w:pPr>
        <w:pStyle w:val="af8"/>
      </w:pPr>
      <w:r>
        <w:t xml:space="preserve">Согласно </w:t>
      </w:r>
      <w:r w:rsidR="002F216A">
        <w:t>т</w:t>
      </w:r>
      <w:r w:rsidR="002F216A" w:rsidRPr="002F216A">
        <w:t>ребовани</w:t>
      </w:r>
      <w:r w:rsidR="002F216A">
        <w:t>ям</w:t>
      </w:r>
      <w:r w:rsidR="002F216A" w:rsidRPr="002F216A">
        <w:t xml:space="preserve"> к информационному обеспечению</w:t>
      </w:r>
      <w:r w:rsidR="002F216A">
        <w:t xml:space="preserve"> (к реляционной СУБД) и лицензиям заказчика</w:t>
      </w:r>
      <w:r>
        <w:t xml:space="preserve">, </w:t>
      </w:r>
      <w:r w:rsidR="00640014">
        <w:t xml:space="preserve">был сделан </w:t>
      </w:r>
      <w:r>
        <w:t>выбор</w:t>
      </w:r>
      <w:r w:rsidR="00640014">
        <w:t xml:space="preserve"> СУБД.Для удобства разработки и поддержки в дальнейшем был выбран Microsoft SQL Server</w:t>
      </w:r>
      <w:r w:rsidR="00695AAA" w:rsidRPr="00695AAA">
        <w:t xml:space="preserve"> [2]</w:t>
      </w:r>
      <w:r w:rsidR="00640014">
        <w:t>. Данная система управления базами данных уже работает на той же платформе .NET 4 или .NET 4.5, что и разрабатываемая информационная система.</w:t>
      </w:r>
      <w:r>
        <w:t xml:space="preserve"> СУБД облада</w:t>
      </w:r>
      <w:r w:rsidR="00640014">
        <w:t xml:space="preserve">ет </w:t>
      </w:r>
      <w:r>
        <w:t>полной документацией и работа</w:t>
      </w:r>
      <w:r w:rsidR="00640014">
        <w:t>ет</w:t>
      </w:r>
      <w:r>
        <w:t xml:space="preserve"> под управлением операционной системы Microsoft Windows Server 2008 R2. </w:t>
      </w:r>
    </w:p>
    <w:p w:rsidR="0034551C" w:rsidRDefault="0034551C" w:rsidP="0034551C">
      <w:pPr>
        <w:pStyle w:val="20"/>
      </w:pPr>
      <w:bookmarkStart w:id="37" w:name="_Toc421574014"/>
      <w:r w:rsidRPr="0034551C">
        <w:t>Проектирование базы данных</w:t>
      </w:r>
      <w:bookmarkEnd w:id="37"/>
    </w:p>
    <w:p w:rsidR="00940833" w:rsidRDefault="00940833" w:rsidP="00940833">
      <w:pPr>
        <w:pStyle w:val="3"/>
      </w:pPr>
      <w:bookmarkStart w:id="38" w:name="_Toc421574015"/>
      <w:r>
        <w:t>Логическая и физическая модели данных</w:t>
      </w:r>
      <w:bookmarkEnd w:id="38"/>
    </w:p>
    <w:p w:rsidR="00940833" w:rsidRDefault="00940833" w:rsidP="00940833">
      <w:pPr>
        <w:pStyle w:val="af8"/>
      </w:pPr>
      <w:r>
        <w:t>На рисунке 3.1 представлена ER</w:t>
      </w:r>
      <w:r w:rsidRPr="00940833">
        <w:t>-</w:t>
      </w:r>
      <w:r>
        <w:t>диаграмма логической модели данных в нотации IDEF</w:t>
      </w:r>
      <w:r w:rsidRPr="00940833">
        <w:t>1</w:t>
      </w:r>
      <w:r>
        <w:t>X.</w:t>
      </w:r>
    </w:p>
    <w:p w:rsidR="00940833" w:rsidRPr="00940833" w:rsidRDefault="002F216A" w:rsidP="00940833">
      <w:pPr>
        <w:rPr>
          <w:lang w:val="ru-RU"/>
        </w:rPr>
      </w:pPr>
      <w:r>
        <w:rPr>
          <w:noProof/>
          <w:lang w:val="ru-RU" w:eastAsia="ru-RU"/>
        </w:rPr>
        <w:lastRenderedPageBreak/>
        <w:drawing>
          <wp:inline distT="0" distB="0" distL="0" distR="0">
            <wp:extent cx="5061258" cy="8124825"/>
            <wp:effectExtent l="19050" t="0" r="6042"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cstate="print">
                      <a:lum contrast="40000"/>
                    </a:blip>
                    <a:srcRect/>
                    <a:stretch>
                      <a:fillRect/>
                    </a:stretch>
                  </pic:blipFill>
                  <pic:spPr bwMode="auto">
                    <a:xfrm>
                      <a:off x="0" y="0"/>
                      <a:ext cx="5061186" cy="8124710"/>
                    </a:xfrm>
                    <a:prstGeom prst="rect">
                      <a:avLst/>
                    </a:prstGeom>
                    <a:noFill/>
                    <a:ln w="9525">
                      <a:noFill/>
                      <a:miter lim="800000"/>
                      <a:headEnd/>
                      <a:tailEnd/>
                    </a:ln>
                  </pic:spPr>
                </pic:pic>
              </a:graphicData>
            </a:graphic>
          </wp:inline>
        </w:drawing>
      </w:r>
    </w:p>
    <w:p w:rsidR="00940833" w:rsidRPr="003568A3" w:rsidRDefault="00940833" w:rsidP="00940833">
      <w:pPr>
        <w:pStyle w:val="aff"/>
      </w:pPr>
      <w:r>
        <w:t>Рисунок 3.1 – Логическая модель данных</w:t>
      </w:r>
    </w:p>
    <w:p w:rsidR="003568A3" w:rsidRDefault="003568A3" w:rsidP="003568A3">
      <w:pPr>
        <w:pStyle w:val="af8"/>
      </w:pPr>
      <w:r>
        <w:lastRenderedPageBreak/>
        <w:t>Описание сущностей приведено в таблице 3.1.</w:t>
      </w:r>
    </w:p>
    <w:p w:rsidR="003568A3" w:rsidRDefault="003568A3" w:rsidP="003568A3">
      <w:pPr>
        <w:pStyle w:val="afc"/>
      </w:pPr>
      <w:r>
        <w:t>Таблица 3.1 – Сущности логической модели данных</w:t>
      </w:r>
    </w:p>
    <w:tbl>
      <w:tblPr>
        <w:tblStyle w:val="afb"/>
        <w:tblW w:w="9639" w:type="dxa"/>
        <w:tblInd w:w="250" w:type="dxa"/>
        <w:tblLook w:val="04A0"/>
      </w:tblPr>
      <w:tblGrid>
        <w:gridCol w:w="4077"/>
        <w:gridCol w:w="5562"/>
      </w:tblGrid>
      <w:tr w:rsidR="003568A3" w:rsidRPr="003568A3" w:rsidTr="00856F88">
        <w:tc>
          <w:tcPr>
            <w:tcW w:w="4077" w:type="dxa"/>
          </w:tcPr>
          <w:p w:rsidR="003568A3" w:rsidRPr="003568A3" w:rsidRDefault="003568A3" w:rsidP="003568A3">
            <w:pPr>
              <w:pStyle w:val="afe"/>
              <w:rPr>
                <w:szCs w:val="24"/>
              </w:rPr>
            </w:pPr>
            <w:r w:rsidRPr="003568A3">
              <w:rPr>
                <w:szCs w:val="24"/>
              </w:rPr>
              <w:t>Название сущности</w:t>
            </w:r>
          </w:p>
        </w:tc>
        <w:tc>
          <w:tcPr>
            <w:tcW w:w="5562" w:type="dxa"/>
          </w:tcPr>
          <w:p w:rsidR="003568A3" w:rsidRPr="003568A3" w:rsidRDefault="003568A3" w:rsidP="008956C7">
            <w:pPr>
              <w:pStyle w:val="afe"/>
              <w:rPr>
                <w:szCs w:val="24"/>
              </w:rPr>
            </w:pPr>
            <w:r w:rsidRPr="003568A3">
              <w:rPr>
                <w:szCs w:val="24"/>
              </w:rPr>
              <w:t>Описание</w:t>
            </w:r>
          </w:p>
        </w:tc>
      </w:tr>
      <w:tr w:rsidR="003568A3" w:rsidRPr="00927ED5" w:rsidTr="00856F88">
        <w:tc>
          <w:tcPr>
            <w:tcW w:w="4077" w:type="dxa"/>
            <w:vAlign w:val="center"/>
          </w:tcPr>
          <w:p w:rsidR="003568A3" w:rsidRPr="003568A3" w:rsidRDefault="003568A3" w:rsidP="003568A3">
            <w:pPr>
              <w:pStyle w:val="afd"/>
            </w:pPr>
            <w:r w:rsidRPr="003568A3">
              <w:t>1. Объект</w:t>
            </w:r>
          </w:p>
        </w:tc>
        <w:tc>
          <w:tcPr>
            <w:tcW w:w="5562" w:type="dxa"/>
            <w:vAlign w:val="center"/>
          </w:tcPr>
          <w:p w:rsidR="003568A3" w:rsidRPr="003568A3" w:rsidRDefault="00572C0F" w:rsidP="003568A3">
            <w:pPr>
              <w:pStyle w:val="afd"/>
            </w:pPr>
            <w:r w:rsidRPr="00572C0F">
              <w:t>Сведения об объекте жилого фонда</w:t>
            </w:r>
          </w:p>
        </w:tc>
      </w:tr>
      <w:tr w:rsidR="003568A3" w:rsidRPr="00927ED5" w:rsidTr="00856F88">
        <w:tc>
          <w:tcPr>
            <w:tcW w:w="4077" w:type="dxa"/>
            <w:vAlign w:val="center"/>
          </w:tcPr>
          <w:p w:rsidR="003568A3" w:rsidRPr="003568A3" w:rsidRDefault="00572C0F" w:rsidP="003568A3">
            <w:pPr>
              <w:pStyle w:val="afd"/>
            </w:pPr>
            <w:r>
              <w:t>2. Строение</w:t>
            </w:r>
          </w:p>
        </w:tc>
        <w:tc>
          <w:tcPr>
            <w:tcW w:w="5562" w:type="dxa"/>
            <w:vAlign w:val="center"/>
          </w:tcPr>
          <w:p w:rsidR="003568A3" w:rsidRPr="003568A3" w:rsidRDefault="00007C58" w:rsidP="003568A3">
            <w:pPr>
              <w:pStyle w:val="afd"/>
            </w:pPr>
            <w:r>
              <w:t>Сведения о строении</w:t>
            </w:r>
            <w:r w:rsidRPr="00572C0F">
              <w:t xml:space="preserve"> жилого фонда</w:t>
            </w:r>
          </w:p>
        </w:tc>
      </w:tr>
      <w:tr w:rsidR="003568A3" w:rsidRPr="00927ED5" w:rsidTr="00856F88">
        <w:tc>
          <w:tcPr>
            <w:tcW w:w="4077" w:type="dxa"/>
            <w:vAlign w:val="center"/>
          </w:tcPr>
          <w:p w:rsidR="003568A3" w:rsidRPr="003568A3" w:rsidRDefault="00572C0F" w:rsidP="003568A3">
            <w:pPr>
              <w:pStyle w:val="afd"/>
            </w:pPr>
            <w:r>
              <w:t>3. Тип объекта</w:t>
            </w:r>
          </w:p>
        </w:tc>
        <w:tc>
          <w:tcPr>
            <w:tcW w:w="5562" w:type="dxa"/>
            <w:vAlign w:val="center"/>
          </w:tcPr>
          <w:p w:rsidR="003568A3" w:rsidRPr="003568A3" w:rsidRDefault="00007C58" w:rsidP="00007C58">
            <w:pPr>
              <w:pStyle w:val="afd"/>
            </w:pPr>
            <w:r>
              <w:t>Сведения о типе</w:t>
            </w:r>
            <w:r w:rsidRPr="00007C58">
              <w:t xml:space="preserve"> объект</w:t>
            </w:r>
            <w:r>
              <w:t>а</w:t>
            </w:r>
            <w:r w:rsidRPr="00007C58">
              <w:t xml:space="preserve"> жилого фонда</w:t>
            </w:r>
          </w:p>
        </w:tc>
      </w:tr>
      <w:tr w:rsidR="003568A3" w:rsidRPr="003568A3" w:rsidTr="00856F88">
        <w:tc>
          <w:tcPr>
            <w:tcW w:w="4077" w:type="dxa"/>
            <w:vAlign w:val="center"/>
          </w:tcPr>
          <w:p w:rsidR="003568A3" w:rsidRPr="003568A3" w:rsidRDefault="00572C0F" w:rsidP="003568A3">
            <w:pPr>
              <w:pStyle w:val="afd"/>
            </w:pPr>
            <w:r>
              <w:t>4. Элемент строения</w:t>
            </w:r>
          </w:p>
        </w:tc>
        <w:tc>
          <w:tcPr>
            <w:tcW w:w="5562" w:type="dxa"/>
            <w:vAlign w:val="center"/>
          </w:tcPr>
          <w:p w:rsidR="003568A3" w:rsidRPr="003568A3" w:rsidRDefault="00007C58" w:rsidP="00007C58">
            <w:pPr>
              <w:pStyle w:val="afd"/>
            </w:pPr>
            <w:r>
              <w:t>Сведения об элементе строения</w:t>
            </w:r>
          </w:p>
        </w:tc>
      </w:tr>
      <w:tr w:rsidR="00572C0F" w:rsidRPr="00572C0F" w:rsidTr="00856F88">
        <w:tc>
          <w:tcPr>
            <w:tcW w:w="4077" w:type="dxa"/>
            <w:vAlign w:val="center"/>
          </w:tcPr>
          <w:p w:rsidR="00572C0F" w:rsidRDefault="00572C0F" w:rsidP="003568A3">
            <w:pPr>
              <w:pStyle w:val="afd"/>
            </w:pPr>
            <w:r>
              <w:t>5. Адрес</w:t>
            </w:r>
          </w:p>
        </w:tc>
        <w:tc>
          <w:tcPr>
            <w:tcW w:w="5562" w:type="dxa"/>
            <w:vAlign w:val="center"/>
          </w:tcPr>
          <w:p w:rsidR="00572C0F" w:rsidRPr="003568A3" w:rsidRDefault="00007C58" w:rsidP="003568A3">
            <w:pPr>
              <w:pStyle w:val="afd"/>
            </w:pPr>
            <w:r>
              <w:t>Подробные сведения об адресе</w:t>
            </w:r>
          </w:p>
        </w:tc>
      </w:tr>
      <w:tr w:rsidR="00572C0F" w:rsidRPr="00927ED5" w:rsidTr="00856F88">
        <w:tc>
          <w:tcPr>
            <w:tcW w:w="4077" w:type="dxa"/>
            <w:vAlign w:val="center"/>
          </w:tcPr>
          <w:p w:rsidR="00572C0F" w:rsidRDefault="00572C0F" w:rsidP="003568A3">
            <w:pPr>
              <w:pStyle w:val="afd"/>
            </w:pPr>
            <w:r>
              <w:t>6. Долгосрочная программа КР</w:t>
            </w:r>
          </w:p>
        </w:tc>
        <w:tc>
          <w:tcPr>
            <w:tcW w:w="5562" w:type="dxa"/>
            <w:vAlign w:val="center"/>
          </w:tcPr>
          <w:p w:rsidR="00572C0F" w:rsidRPr="003568A3" w:rsidRDefault="00007C58" w:rsidP="003568A3">
            <w:pPr>
              <w:pStyle w:val="afd"/>
            </w:pPr>
            <w:r>
              <w:t>Сведения о долгосрочной программе КР</w:t>
            </w:r>
          </w:p>
        </w:tc>
      </w:tr>
      <w:tr w:rsidR="00572C0F" w:rsidRPr="00572C0F" w:rsidTr="00856F88">
        <w:tc>
          <w:tcPr>
            <w:tcW w:w="4077" w:type="dxa"/>
            <w:vAlign w:val="center"/>
          </w:tcPr>
          <w:p w:rsidR="00572C0F" w:rsidRDefault="00572C0F" w:rsidP="003568A3">
            <w:pPr>
              <w:pStyle w:val="afd"/>
            </w:pPr>
            <w:r>
              <w:t>7. Документ</w:t>
            </w:r>
          </w:p>
        </w:tc>
        <w:tc>
          <w:tcPr>
            <w:tcW w:w="5562" w:type="dxa"/>
            <w:vAlign w:val="center"/>
          </w:tcPr>
          <w:p w:rsidR="00572C0F" w:rsidRPr="003568A3" w:rsidRDefault="00007C58" w:rsidP="003568A3">
            <w:pPr>
              <w:pStyle w:val="afd"/>
            </w:pPr>
            <w:r>
              <w:t>Основные сведения о документах</w:t>
            </w:r>
          </w:p>
        </w:tc>
      </w:tr>
      <w:tr w:rsidR="00572C0F" w:rsidRPr="00927ED5" w:rsidTr="00856F88">
        <w:tc>
          <w:tcPr>
            <w:tcW w:w="4077" w:type="dxa"/>
            <w:vAlign w:val="center"/>
          </w:tcPr>
          <w:p w:rsidR="00572C0F" w:rsidRDefault="00572C0F" w:rsidP="003568A3">
            <w:pPr>
              <w:pStyle w:val="afd"/>
            </w:pPr>
            <w:r>
              <w:t>8. Документ основания ДСП</w:t>
            </w:r>
          </w:p>
        </w:tc>
        <w:tc>
          <w:tcPr>
            <w:tcW w:w="5562" w:type="dxa"/>
            <w:vAlign w:val="center"/>
          </w:tcPr>
          <w:p w:rsidR="00572C0F" w:rsidRPr="003568A3" w:rsidRDefault="00007C58" w:rsidP="003568A3">
            <w:pPr>
              <w:pStyle w:val="afd"/>
            </w:pPr>
            <w:r>
              <w:t>Сведения о документе основанию на ДСП</w:t>
            </w:r>
          </w:p>
        </w:tc>
      </w:tr>
      <w:tr w:rsidR="00572C0F" w:rsidRPr="00927ED5" w:rsidTr="00856F88">
        <w:tc>
          <w:tcPr>
            <w:tcW w:w="4077" w:type="dxa"/>
            <w:vAlign w:val="center"/>
          </w:tcPr>
          <w:p w:rsidR="00572C0F" w:rsidRDefault="00572C0F" w:rsidP="003568A3">
            <w:pPr>
              <w:pStyle w:val="afd"/>
            </w:pPr>
            <w:r>
              <w:t>9. Протокол собрания собственников</w:t>
            </w:r>
          </w:p>
        </w:tc>
        <w:tc>
          <w:tcPr>
            <w:tcW w:w="5562" w:type="dxa"/>
            <w:vAlign w:val="center"/>
          </w:tcPr>
          <w:p w:rsidR="00572C0F" w:rsidRPr="003568A3" w:rsidRDefault="00007C58" w:rsidP="003568A3">
            <w:pPr>
              <w:pStyle w:val="afd"/>
            </w:pPr>
            <w:r>
              <w:t>Сведения о документе на проведенное собрание собственников жилья</w:t>
            </w:r>
          </w:p>
        </w:tc>
      </w:tr>
      <w:tr w:rsidR="00572C0F" w:rsidRPr="00572C0F" w:rsidTr="00856F88">
        <w:tc>
          <w:tcPr>
            <w:tcW w:w="4077" w:type="dxa"/>
            <w:vAlign w:val="center"/>
          </w:tcPr>
          <w:p w:rsidR="00572C0F" w:rsidRDefault="00572C0F" w:rsidP="003568A3">
            <w:pPr>
              <w:pStyle w:val="afd"/>
            </w:pPr>
            <w:r>
              <w:t>10. Организация</w:t>
            </w:r>
          </w:p>
        </w:tc>
        <w:tc>
          <w:tcPr>
            <w:tcW w:w="5562" w:type="dxa"/>
            <w:vAlign w:val="center"/>
          </w:tcPr>
          <w:p w:rsidR="00572C0F" w:rsidRPr="003568A3" w:rsidRDefault="00007C58" w:rsidP="003568A3">
            <w:pPr>
              <w:pStyle w:val="afd"/>
            </w:pPr>
            <w:r>
              <w:t>Подробная информация об организации</w:t>
            </w:r>
          </w:p>
        </w:tc>
      </w:tr>
      <w:tr w:rsidR="00572C0F" w:rsidRPr="00572C0F" w:rsidTr="00856F88">
        <w:tc>
          <w:tcPr>
            <w:tcW w:w="4077" w:type="dxa"/>
            <w:vAlign w:val="center"/>
          </w:tcPr>
          <w:p w:rsidR="00572C0F" w:rsidRDefault="00572C0F" w:rsidP="003568A3">
            <w:pPr>
              <w:pStyle w:val="afd"/>
            </w:pPr>
            <w:r>
              <w:t>11. Пользователь</w:t>
            </w:r>
          </w:p>
        </w:tc>
        <w:tc>
          <w:tcPr>
            <w:tcW w:w="5562" w:type="dxa"/>
            <w:vAlign w:val="center"/>
          </w:tcPr>
          <w:p w:rsidR="00572C0F" w:rsidRPr="003568A3" w:rsidRDefault="00007C58" w:rsidP="003568A3">
            <w:pPr>
              <w:pStyle w:val="afd"/>
            </w:pPr>
            <w:r>
              <w:t>Сведения о пользователе системы</w:t>
            </w:r>
          </w:p>
        </w:tc>
      </w:tr>
      <w:tr w:rsidR="00572C0F" w:rsidRPr="00927ED5" w:rsidTr="00856F88">
        <w:tc>
          <w:tcPr>
            <w:tcW w:w="4077" w:type="dxa"/>
            <w:vAlign w:val="center"/>
          </w:tcPr>
          <w:p w:rsidR="00572C0F" w:rsidRDefault="00572C0F" w:rsidP="003568A3">
            <w:pPr>
              <w:pStyle w:val="afd"/>
            </w:pPr>
            <w:r>
              <w:t>12. Должность</w:t>
            </w:r>
          </w:p>
        </w:tc>
        <w:tc>
          <w:tcPr>
            <w:tcW w:w="5562" w:type="dxa"/>
            <w:vAlign w:val="center"/>
          </w:tcPr>
          <w:p w:rsidR="00572C0F" w:rsidRPr="003568A3" w:rsidRDefault="00007C58" w:rsidP="003568A3">
            <w:pPr>
              <w:pStyle w:val="afd"/>
            </w:pPr>
            <w:r>
              <w:t>Сведения о должности для получения прав на редактирование информации о доме</w:t>
            </w:r>
          </w:p>
        </w:tc>
      </w:tr>
    </w:tbl>
    <w:p w:rsidR="00856F88" w:rsidRDefault="00856F88" w:rsidP="00856F88">
      <w:pPr>
        <w:pStyle w:val="af8"/>
        <w:spacing w:line="240" w:lineRule="auto"/>
      </w:pPr>
    </w:p>
    <w:p w:rsidR="005F7F5F" w:rsidRPr="005F7F5F" w:rsidRDefault="003568A3" w:rsidP="004B54C8">
      <w:pPr>
        <w:pStyle w:val="af8"/>
      </w:pPr>
      <w:r w:rsidRPr="003568A3">
        <w:t xml:space="preserve">Список </w:t>
      </w:r>
      <w:r>
        <w:t>пользователей</w:t>
      </w:r>
      <w:r w:rsidRPr="003568A3">
        <w:t xml:space="preserve"> включён в логическ</w:t>
      </w:r>
      <w:r>
        <w:t>ую модель данных, так как информация</w:t>
      </w:r>
      <w:r w:rsidRPr="003568A3">
        <w:t xml:space="preserve"> о сотрудниках </w:t>
      </w:r>
      <w:r>
        <w:t>организаций необходима для ограничения доступа к изменению информации при первичном заполнении паспорта объекта и его редактировании</w:t>
      </w:r>
      <w:r w:rsidRPr="003568A3">
        <w:t>.Ниже представлены таблицы с атрибутами</w:t>
      </w:r>
      <w:r>
        <w:t xml:space="preserve"> сущностей. Дополнительно в таб</w:t>
      </w:r>
      <w:r w:rsidRPr="003568A3">
        <w:t xml:space="preserve">лицах приведено сопоставление логической и </w:t>
      </w:r>
      <w:r>
        <w:t>физической модели данных. Назва</w:t>
      </w:r>
      <w:r w:rsidR="00C016E9">
        <w:t>ния таблиц (</w:t>
      </w:r>
      <w:r w:rsidR="00376319">
        <w:t>в квадратных</w:t>
      </w:r>
      <w:r w:rsidR="00376319" w:rsidRPr="003568A3">
        <w:t xml:space="preserve"> скобках</w:t>
      </w:r>
      <w:r w:rsidR="00376319">
        <w:t>) и полей сопоставлены</w:t>
      </w:r>
      <w:r w:rsidRPr="003568A3">
        <w:t xml:space="preserve"> с соответ</w:t>
      </w:r>
      <w:r>
        <w:t>ствующими сущностями и атрибута</w:t>
      </w:r>
      <w:r w:rsidRPr="003568A3">
        <w:t xml:space="preserve">ми. </w:t>
      </w:r>
    </w:p>
    <w:p w:rsidR="00325D16" w:rsidRPr="005F7F5F" w:rsidRDefault="00325D16" w:rsidP="00325D16">
      <w:pPr>
        <w:pStyle w:val="af8"/>
      </w:pPr>
      <w:r>
        <w:t>Атрибуты сущности «</w:t>
      </w:r>
      <w:r w:rsidR="008956C7" w:rsidRPr="008956C7">
        <w:t>Объект</w:t>
      </w:r>
      <w:r>
        <w:t>»</w:t>
      </w:r>
      <w:r w:rsidR="004B54C8">
        <w:t xml:space="preserve"> представлены в таблице 3.2</w:t>
      </w:r>
      <w:r>
        <w:t>.</w:t>
      </w:r>
    </w:p>
    <w:p w:rsidR="00325D16" w:rsidRDefault="004B54C8" w:rsidP="00325D16">
      <w:pPr>
        <w:pStyle w:val="afc"/>
      </w:pPr>
      <w:r>
        <w:t>Таблица 3.2</w:t>
      </w:r>
      <w:r w:rsidR="00325D16">
        <w:t xml:space="preserve"> – Атрибуты сущности «</w:t>
      </w:r>
      <w:r w:rsidR="008956C7">
        <w:t>Объект</w:t>
      </w:r>
      <w:r w:rsidR="00325D16">
        <w:t xml:space="preserve">», поля таблицы </w:t>
      </w:r>
      <w:r w:rsidR="00325D16" w:rsidRPr="005F7F5F">
        <w:t>[</w:t>
      </w:r>
      <w:r w:rsidR="008956C7">
        <w:rPr>
          <w:lang w:val="en-US"/>
        </w:rPr>
        <w:t>Object</w:t>
      </w:r>
      <w:r w:rsidR="00325D16" w:rsidRPr="005F7F5F">
        <w:t>]</w:t>
      </w:r>
    </w:p>
    <w:tbl>
      <w:tblPr>
        <w:tblStyle w:val="afb"/>
        <w:tblW w:w="9639" w:type="dxa"/>
        <w:tblInd w:w="250" w:type="dxa"/>
        <w:tblLook w:val="04A0"/>
      </w:tblPr>
      <w:tblGrid>
        <w:gridCol w:w="3379"/>
        <w:gridCol w:w="2999"/>
        <w:gridCol w:w="3261"/>
      </w:tblGrid>
      <w:tr w:rsidR="00325D16" w:rsidTr="00856F88">
        <w:trPr>
          <w:tblHeader/>
        </w:trPr>
        <w:tc>
          <w:tcPr>
            <w:tcW w:w="3379" w:type="dxa"/>
          </w:tcPr>
          <w:p w:rsidR="00325D16" w:rsidRDefault="00325D16" w:rsidP="008956C7">
            <w:pPr>
              <w:pStyle w:val="afe"/>
            </w:pPr>
            <w:r>
              <w:t>Название атрибута</w:t>
            </w:r>
          </w:p>
        </w:tc>
        <w:tc>
          <w:tcPr>
            <w:tcW w:w="2999" w:type="dxa"/>
          </w:tcPr>
          <w:p w:rsidR="00325D16" w:rsidRDefault="00325D16" w:rsidP="008956C7">
            <w:pPr>
              <w:pStyle w:val="afe"/>
            </w:pPr>
            <w:r>
              <w:t>Тип</w:t>
            </w:r>
          </w:p>
        </w:tc>
        <w:tc>
          <w:tcPr>
            <w:tcW w:w="3261" w:type="dxa"/>
          </w:tcPr>
          <w:p w:rsidR="00325D16" w:rsidRDefault="00325D16" w:rsidP="008956C7">
            <w:pPr>
              <w:pStyle w:val="afe"/>
            </w:pPr>
            <w:r>
              <w:t>Описание</w:t>
            </w:r>
          </w:p>
        </w:tc>
      </w:tr>
      <w:tr w:rsidR="00325D16" w:rsidTr="00856F88">
        <w:tc>
          <w:tcPr>
            <w:tcW w:w="3379" w:type="dxa"/>
          </w:tcPr>
          <w:p w:rsidR="00325D16" w:rsidRDefault="00C31E3E" w:rsidP="008956C7">
            <w:pPr>
              <w:pStyle w:val="afd"/>
            </w:pPr>
            <w:r>
              <w:t>1. Идентификатор объекта</w:t>
            </w:r>
          </w:p>
          <w:p w:rsidR="00C31E3E" w:rsidRPr="00C31E3E" w:rsidRDefault="00C31E3E" w:rsidP="008956C7">
            <w:pPr>
              <w:pStyle w:val="afd"/>
              <w:rPr>
                <w:lang w:val="en-US"/>
              </w:rPr>
            </w:pPr>
            <w:r>
              <w:rPr>
                <w:lang w:val="en-US"/>
              </w:rPr>
              <w:t>{Id}</w:t>
            </w:r>
          </w:p>
        </w:tc>
        <w:tc>
          <w:tcPr>
            <w:tcW w:w="2999" w:type="dxa"/>
          </w:tcPr>
          <w:p w:rsidR="00C31E3E" w:rsidRDefault="00C31E3E" w:rsidP="00C31E3E">
            <w:pPr>
              <w:pStyle w:val="afd"/>
            </w:pPr>
            <w:r>
              <w:t>Числовой</w:t>
            </w:r>
          </w:p>
          <w:p w:rsidR="00325D16" w:rsidRDefault="00C31E3E" w:rsidP="00C31E3E">
            <w:pPr>
              <w:pStyle w:val="afd"/>
            </w:pPr>
            <w:r>
              <w:t>{int}</w:t>
            </w:r>
          </w:p>
        </w:tc>
        <w:tc>
          <w:tcPr>
            <w:tcW w:w="3261" w:type="dxa"/>
          </w:tcPr>
          <w:p w:rsidR="00325D16" w:rsidRDefault="005F74E5" w:rsidP="008956C7">
            <w:pPr>
              <w:pStyle w:val="afd"/>
            </w:pPr>
            <w:r>
              <w:t>Идентификатор объекта</w:t>
            </w:r>
          </w:p>
        </w:tc>
      </w:tr>
      <w:tr w:rsidR="00325D16" w:rsidRPr="00C31E3E" w:rsidTr="00856F88">
        <w:tc>
          <w:tcPr>
            <w:tcW w:w="3379" w:type="dxa"/>
          </w:tcPr>
          <w:p w:rsidR="00325D16" w:rsidRDefault="00C31E3E" w:rsidP="008956C7">
            <w:pPr>
              <w:pStyle w:val="afd"/>
              <w:rPr>
                <w:lang w:val="en-US"/>
              </w:rPr>
            </w:pPr>
            <w:r>
              <w:t>2. Описание</w:t>
            </w:r>
          </w:p>
          <w:p w:rsidR="00C07239" w:rsidRPr="00C07239" w:rsidRDefault="00C07239" w:rsidP="008956C7">
            <w:pPr>
              <w:pStyle w:val="afd"/>
              <w:rPr>
                <w:lang w:val="en-US"/>
              </w:rPr>
            </w:pPr>
            <w:r>
              <w:rPr>
                <w:lang w:val="en-US"/>
              </w:rPr>
              <w:t>{Description}</w:t>
            </w:r>
          </w:p>
        </w:tc>
        <w:tc>
          <w:tcPr>
            <w:tcW w:w="2999" w:type="dxa"/>
          </w:tcPr>
          <w:p w:rsidR="00C07239" w:rsidRDefault="00C07239" w:rsidP="00C07239">
            <w:pPr>
              <w:pStyle w:val="afd"/>
            </w:pPr>
            <w:r>
              <w:t>Текстовый</w:t>
            </w:r>
          </w:p>
          <w:p w:rsidR="00325D16" w:rsidRDefault="00C07239" w:rsidP="00C07239">
            <w:pPr>
              <w:pStyle w:val="afd"/>
            </w:pPr>
            <w:r>
              <w:t>{nvarchar(</w:t>
            </w:r>
            <w:r>
              <w:rPr>
                <w:lang w:val="en-US"/>
              </w:rPr>
              <w:t>20</w:t>
            </w:r>
            <w:r>
              <w:t>00)}</w:t>
            </w:r>
          </w:p>
        </w:tc>
        <w:tc>
          <w:tcPr>
            <w:tcW w:w="3261" w:type="dxa"/>
          </w:tcPr>
          <w:p w:rsidR="00325D16" w:rsidRDefault="005F74E5" w:rsidP="008956C7">
            <w:pPr>
              <w:pStyle w:val="afd"/>
            </w:pPr>
            <w:r>
              <w:t>Подробное описание объекта</w:t>
            </w:r>
          </w:p>
        </w:tc>
      </w:tr>
      <w:tr w:rsidR="00C07239" w:rsidRPr="00C31E3E" w:rsidTr="00856F88">
        <w:tc>
          <w:tcPr>
            <w:tcW w:w="3379" w:type="dxa"/>
          </w:tcPr>
          <w:p w:rsidR="00C07239" w:rsidRDefault="00C07239" w:rsidP="008956C7">
            <w:pPr>
              <w:pStyle w:val="afd"/>
              <w:rPr>
                <w:lang w:val="en-US"/>
              </w:rPr>
            </w:pPr>
            <w:r>
              <w:lastRenderedPageBreak/>
              <w:t>3. Количество этажей</w:t>
            </w:r>
          </w:p>
          <w:p w:rsidR="00C07239" w:rsidRPr="00C07239" w:rsidRDefault="00C07239" w:rsidP="008956C7">
            <w:pPr>
              <w:pStyle w:val="afd"/>
              <w:rPr>
                <w:lang w:val="en-US"/>
              </w:rPr>
            </w:pPr>
            <w:r>
              <w:rPr>
                <w:lang w:val="en-US"/>
              </w:rPr>
              <w:t>{Floor}</w:t>
            </w:r>
          </w:p>
        </w:tc>
        <w:tc>
          <w:tcPr>
            <w:tcW w:w="2999" w:type="dxa"/>
          </w:tcPr>
          <w:p w:rsidR="00C07239" w:rsidRDefault="00C07239" w:rsidP="004E7BC5">
            <w:pPr>
              <w:pStyle w:val="afd"/>
            </w:pPr>
            <w:r>
              <w:t>Числовой</w:t>
            </w:r>
          </w:p>
          <w:p w:rsidR="00C07239" w:rsidRDefault="00C07239" w:rsidP="004E7BC5">
            <w:pPr>
              <w:pStyle w:val="afd"/>
            </w:pPr>
            <w:r>
              <w:t>{int}</w:t>
            </w:r>
          </w:p>
        </w:tc>
        <w:tc>
          <w:tcPr>
            <w:tcW w:w="3261" w:type="dxa"/>
          </w:tcPr>
          <w:p w:rsidR="00C07239" w:rsidRDefault="005F74E5" w:rsidP="008956C7">
            <w:pPr>
              <w:pStyle w:val="afd"/>
            </w:pPr>
            <w:r>
              <w:t>Количество этажей</w:t>
            </w:r>
          </w:p>
        </w:tc>
      </w:tr>
      <w:tr w:rsidR="00C07239" w:rsidRPr="00C31E3E" w:rsidTr="00856F88">
        <w:tc>
          <w:tcPr>
            <w:tcW w:w="3379" w:type="dxa"/>
          </w:tcPr>
          <w:p w:rsidR="00C07239" w:rsidRDefault="00C07239" w:rsidP="008956C7">
            <w:pPr>
              <w:pStyle w:val="afd"/>
              <w:rPr>
                <w:lang w:val="en-US"/>
              </w:rPr>
            </w:pPr>
            <w:r>
              <w:t>4. Дата постройки</w:t>
            </w:r>
          </w:p>
          <w:p w:rsidR="00C07239" w:rsidRPr="00C07239" w:rsidRDefault="00C07239" w:rsidP="008956C7">
            <w:pPr>
              <w:pStyle w:val="afd"/>
              <w:rPr>
                <w:lang w:val="en-US"/>
              </w:rPr>
            </w:pPr>
            <w:r>
              <w:rPr>
                <w:lang w:val="en-US"/>
              </w:rPr>
              <w:t>{DateStart}</w:t>
            </w:r>
          </w:p>
        </w:tc>
        <w:tc>
          <w:tcPr>
            <w:tcW w:w="2999" w:type="dxa"/>
          </w:tcPr>
          <w:p w:rsidR="00C07239" w:rsidRDefault="00C07239" w:rsidP="004E7BC5">
            <w:pPr>
              <w:pStyle w:val="afd"/>
            </w:pPr>
            <w:r>
              <w:t>Дата</w:t>
            </w:r>
          </w:p>
          <w:p w:rsidR="00C07239" w:rsidRDefault="00C07239" w:rsidP="004E7BC5">
            <w:pPr>
              <w:pStyle w:val="afd"/>
            </w:pPr>
            <w:r>
              <w:t>{datetime}</w:t>
            </w:r>
          </w:p>
        </w:tc>
        <w:tc>
          <w:tcPr>
            <w:tcW w:w="3261" w:type="dxa"/>
          </w:tcPr>
          <w:p w:rsidR="00C07239" w:rsidRPr="005F74E5" w:rsidRDefault="005F74E5" w:rsidP="008956C7">
            <w:pPr>
              <w:pStyle w:val="afd"/>
            </w:pPr>
            <w:r>
              <w:t>Дата постройки объекта</w:t>
            </w:r>
          </w:p>
        </w:tc>
      </w:tr>
      <w:tr w:rsidR="00C31E3E" w:rsidRPr="00C31E3E" w:rsidTr="00856F88">
        <w:tc>
          <w:tcPr>
            <w:tcW w:w="3379" w:type="dxa"/>
          </w:tcPr>
          <w:p w:rsidR="00C31E3E" w:rsidRDefault="00C31E3E" w:rsidP="008956C7">
            <w:pPr>
              <w:pStyle w:val="afd"/>
              <w:rPr>
                <w:lang w:val="en-US"/>
              </w:rPr>
            </w:pPr>
            <w:r>
              <w:t>5. Дата сноса</w:t>
            </w:r>
          </w:p>
          <w:p w:rsidR="00C07239" w:rsidRPr="00C07239" w:rsidRDefault="00C07239" w:rsidP="008956C7">
            <w:pPr>
              <w:pStyle w:val="afd"/>
              <w:rPr>
                <w:lang w:val="en-US"/>
              </w:rPr>
            </w:pPr>
            <w:r>
              <w:rPr>
                <w:lang w:val="en-US"/>
              </w:rPr>
              <w:t>{DateEnd}</w:t>
            </w:r>
          </w:p>
        </w:tc>
        <w:tc>
          <w:tcPr>
            <w:tcW w:w="2999" w:type="dxa"/>
          </w:tcPr>
          <w:p w:rsidR="00C07239" w:rsidRDefault="00C07239" w:rsidP="00C07239">
            <w:pPr>
              <w:pStyle w:val="afd"/>
            </w:pPr>
            <w:r>
              <w:t>Дата</w:t>
            </w:r>
          </w:p>
          <w:p w:rsidR="00C31E3E" w:rsidRDefault="00C07239" w:rsidP="00C07239">
            <w:pPr>
              <w:pStyle w:val="afd"/>
            </w:pPr>
            <w:r>
              <w:t>{datetime}</w:t>
            </w:r>
          </w:p>
        </w:tc>
        <w:tc>
          <w:tcPr>
            <w:tcW w:w="3261" w:type="dxa"/>
          </w:tcPr>
          <w:p w:rsidR="00C31E3E" w:rsidRDefault="005F74E5" w:rsidP="008956C7">
            <w:pPr>
              <w:pStyle w:val="afd"/>
            </w:pPr>
            <w:r>
              <w:t>Дата сноса объекта</w:t>
            </w:r>
          </w:p>
        </w:tc>
      </w:tr>
    </w:tbl>
    <w:p w:rsidR="00856F88" w:rsidRDefault="00856F88" w:rsidP="00856F88">
      <w:pPr>
        <w:pStyle w:val="af8"/>
        <w:spacing w:line="240" w:lineRule="auto"/>
      </w:pPr>
    </w:p>
    <w:p w:rsidR="008956C7" w:rsidRPr="005F7F5F" w:rsidRDefault="008956C7" w:rsidP="008956C7">
      <w:pPr>
        <w:pStyle w:val="af8"/>
      </w:pPr>
      <w:r>
        <w:t>Атрибуты сущности «</w:t>
      </w:r>
      <w:r w:rsidR="00DB1201">
        <w:t>Строение</w:t>
      </w:r>
      <w:r>
        <w:t>» представлены в таблице 3.3.</w:t>
      </w:r>
    </w:p>
    <w:p w:rsidR="008956C7" w:rsidRDefault="008956C7" w:rsidP="008956C7">
      <w:pPr>
        <w:pStyle w:val="afc"/>
      </w:pPr>
      <w:r>
        <w:t>Таблица 3.3 – Атрибуты сущности «</w:t>
      </w:r>
      <w:r w:rsidR="00DB1201">
        <w:t>Строение</w:t>
      </w:r>
      <w:r>
        <w:t xml:space="preserve">», поля таблицы </w:t>
      </w:r>
      <w:r w:rsidR="00DB1201">
        <w:t>[</w:t>
      </w:r>
      <w:r w:rsidR="00DB1201">
        <w:rPr>
          <w:lang w:val="en-US"/>
        </w:rPr>
        <w:t>Structure</w:t>
      </w:r>
      <w:r w:rsidRPr="005F7F5F">
        <w:t>]</w:t>
      </w:r>
    </w:p>
    <w:tbl>
      <w:tblPr>
        <w:tblStyle w:val="afb"/>
        <w:tblW w:w="9616" w:type="dxa"/>
        <w:tblInd w:w="250" w:type="dxa"/>
        <w:tblLook w:val="04A0"/>
      </w:tblPr>
      <w:tblGrid>
        <w:gridCol w:w="3379"/>
        <w:gridCol w:w="2858"/>
        <w:gridCol w:w="3379"/>
      </w:tblGrid>
      <w:tr w:rsidR="008956C7" w:rsidTr="00856F88">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856F88">
        <w:tc>
          <w:tcPr>
            <w:tcW w:w="3379" w:type="dxa"/>
          </w:tcPr>
          <w:p w:rsidR="00065DD2" w:rsidRDefault="00065DD2" w:rsidP="004E7BC5">
            <w:pPr>
              <w:pStyle w:val="afd"/>
            </w:pPr>
            <w:r>
              <w:t>1. Идентификатор строения</w:t>
            </w:r>
          </w:p>
          <w:p w:rsidR="00065DD2" w:rsidRPr="00C31E3E" w:rsidRDefault="00065DD2" w:rsidP="004E7BC5">
            <w:pPr>
              <w:pStyle w:val="afd"/>
              <w:rPr>
                <w:lang w:val="en-US"/>
              </w:rPr>
            </w:pPr>
            <w:r>
              <w:rPr>
                <w:lang w:val="en-US"/>
              </w:rPr>
              <w:t>{Id}</w:t>
            </w:r>
          </w:p>
        </w:tc>
        <w:tc>
          <w:tcPr>
            <w:tcW w:w="2858" w:type="dxa"/>
          </w:tcPr>
          <w:p w:rsidR="00065DD2" w:rsidRDefault="00065DD2" w:rsidP="004E7BC5">
            <w:pPr>
              <w:pStyle w:val="afd"/>
            </w:pPr>
            <w:r>
              <w:t>Числовой</w:t>
            </w:r>
          </w:p>
          <w:p w:rsidR="00065DD2" w:rsidRDefault="00065DD2" w:rsidP="004E7BC5">
            <w:pPr>
              <w:pStyle w:val="afd"/>
            </w:pPr>
            <w:r>
              <w:t>{int}</w:t>
            </w:r>
          </w:p>
        </w:tc>
        <w:tc>
          <w:tcPr>
            <w:tcW w:w="3379" w:type="dxa"/>
          </w:tcPr>
          <w:p w:rsidR="00065DD2" w:rsidRDefault="00065DD2" w:rsidP="00065DD2">
            <w:pPr>
              <w:pStyle w:val="afd"/>
            </w:pPr>
            <w:r>
              <w:t>Идентификатор строения</w:t>
            </w:r>
          </w:p>
        </w:tc>
      </w:tr>
      <w:tr w:rsidR="00065DD2" w:rsidTr="00856F88">
        <w:tc>
          <w:tcPr>
            <w:tcW w:w="3379" w:type="dxa"/>
          </w:tcPr>
          <w:p w:rsidR="00065DD2" w:rsidRDefault="00065DD2" w:rsidP="004E7BC5">
            <w:pPr>
              <w:pStyle w:val="afd"/>
              <w:rPr>
                <w:lang w:val="en-US"/>
              </w:rPr>
            </w:pPr>
            <w:r>
              <w:t>2. Описание</w:t>
            </w:r>
          </w:p>
          <w:p w:rsidR="00065DD2" w:rsidRPr="00C07239" w:rsidRDefault="00065DD2" w:rsidP="004E7BC5">
            <w:pPr>
              <w:pStyle w:val="afd"/>
              <w:rPr>
                <w:lang w:val="en-US"/>
              </w:rPr>
            </w:pPr>
            <w:r>
              <w:rPr>
                <w:lang w:val="en-US"/>
              </w:rPr>
              <w:t>{Description}</w:t>
            </w:r>
          </w:p>
        </w:tc>
        <w:tc>
          <w:tcPr>
            <w:tcW w:w="2858" w:type="dxa"/>
          </w:tcPr>
          <w:p w:rsidR="00065DD2" w:rsidRDefault="00065DD2" w:rsidP="004E7BC5">
            <w:pPr>
              <w:pStyle w:val="afd"/>
            </w:pPr>
            <w:r>
              <w:t>Текстовый</w:t>
            </w:r>
          </w:p>
          <w:p w:rsidR="00065DD2" w:rsidRDefault="00065DD2" w:rsidP="004E7BC5">
            <w:pPr>
              <w:pStyle w:val="afd"/>
            </w:pPr>
            <w:r>
              <w:t>{nvarchar(</w:t>
            </w:r>
            <w:r>
              <w:rPr>
                <w:lang w:val="en-US"/>
              </w:rPr>
              <w:t>20</w:t>
            </w:r>
            <w:r>
              <w:t>00)}</w:t>
            </w:r>
          </w:p>
        </w:tc>
        <w:tc>
          <w:tcPr>
            <w:tcW w:w="3379" w:type="dxa"/>
          </w:tcPr>
          <w:p w:rsidR="00065DD2" w:rsidRDefault="00065DD2" w:rsidP="00065DD2">
            <w:pPr>
              <w:pStyle w:val="afd"/>
            </w:pPr>
            <w:r>
              <w:t>Подробное описание строения</w:t>
            </w:r>
          </w:p>
        </w:tc>
      </w:tr>
      <w:tr w:rsidR="00357E04" w:rsidTr="00856F88">
        <w:tc>
          <w:tcPr>
            <w:tcW w:w="3379" w:type="dxa"/>
          </w:tcPr>
          <w:p w:rsidR="00357E04" w:rsidRDefault="00357E04" w:rsidP="00357E04">
            <w:pPr>
              <w:pStyle w:val="afd"/>
            </w:pPr>
            <w:r>
              <w:t>3. Идентификатор типа объекта</w:t>
            </w:r>
          </w:p>
          <w:p w:rsidR="00357E04" w:rsidRDefault="00357E04" w:rsidP="00357E04">
            <w:pPr>
              <w:pStyle w:val="afd"/>
            </w:pPr>
            <w:r>
              <w:rPr>
                <w:lang w:val="en-US"/>
              </w:rPr>
              <w:t>{TypeId}</w:t>
            </w:r>
          </w:p>
        </w:tc>
        <w:tc>
          <w:tcPr>
            <w:tcW w:w="2858" w:type="dxa"/>
          </w:tcPr>
          <w:p w:rsidR="00357E04" w:rsidRDefault="00357E04" w:rsidP="00357E04">
            <w:pPr>
              <w:pStyle w:val="afd"/>
            </w:pPr>
            <w:r>
              <w:t>Числовой</w:t>
            </w:r>
          </w:p>
          <w:p w:rsidR="00357E04" w:rsidRDefault="00357E04" w:rsidP="00357E04">
            <w:pPr>
              <w:pStyle w:val="afd"/>
            </w:pPr>
            <w:r>
              <w:t>{int}</w:t>
            </w:r>
          </w:p>
        </w:tc>
        <w:tc>
          <w:tcPr>
            <w:tcW w:w="3379" w:type="dxa"/>
          </w:tcPr>
          <w:p w:rsidR="00357E04" w:rsidRPr="00357E04" w:rsidRDefault="00357E04" w:rsidP="00065DD2">
            <w:pPr>
              <w:pStyle w:val="afd"/>
            </w:pPr>
            <w:r>
              <w:t>Связь с типом объекта</w:t>
            </w:r>
          </w:p>
        </w:tc>
      </w:tr>
      <w:tr w:rsidR="00351489" w:rsidTr="00856F88">
        <w:tc>
          <w:tcPr>
            <w:tcW w:w="3379" w:type="dxa"/>
          </w:tcPr>
          <w:p w:rsidR="00351489" w:rsidRDefault="00C14B8C" w:rsidP="00351489">
            <w:pPr>
              <w:pStyle w:val="afd"/>
            </w:pPr>
            <w:r>
              <w:rPr>
                <w:lang w:val="en-US"/>
              </w:rPr>
              <w:t>4</w:t>
            </w:r>
            <w:r w:rsidR="00351489">
              <w:t>. Идентификатор адреса</w:t>
            </w:r>
          </w:p>
          <w:p w:rsidR="00351489" w:rsidRDefault="00351489" w:rsidP="00351489">
            <w:pPr>
              <w:pStyle w:val="afd"/>
            </w:pPr>
            <w:r>
              <w:rPr>
                <w:lang w:val="en-US"/>
              </w:rPr>
              <w:t>{Adress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адресом</w:t>
            </w:r>
          </w:p>
        </w:tc>
      </w:tr>
      <w:tr w:rsidR="00351489" w:rsidTr="00856F88">
        <w:tc>
          <w:tcPr>
            <w:tcW w:w="3379" w:type="dxa"/>
          </w:tcPr>
          <w:p w:rsidR="00351489" w:rsidRDefault="00C14B8C" w:rsidP="00351489">
            <w:pPr>
              <w:pStyle w:val="afd"/>
            </w:pPr>
            <w:r>
              <w:rPr>
                <w:lang w:val="en-US"/>
              </w:rPr>
              <w:t>5</w:t>
            </w:r>
            <w:r w:rsidR="00351489">
              <w:t>. Идентификатор объекта</w:t>
            </w:r>
          </w:p>
          <w:p w:rsidR="00351489" w:rsidRDefault="00351489" w:rsidP="00351489">
            <w:pPr>
              <w:pStyle w:val="afd"/>
            </w:pPr>
            <w:r>
              <w:rPr>
                <w:lang w:val="en-US"/>
              </w:rPr>
              <w:t>{Object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объеком</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DB1201" w:rsidRPr="00DB1201">
        <w:t>Тип объекта</w:t>
      </w:r>
      <w:r>
        <w:t>» представлены в таблице 3.4.</w:t>
      </w:r>
    </w:p>
    <w:p w:rsidR="008956C7" w:rsidRDefault="008956C7" w:rsidP="008956C7">
      <w:pPr>
        <w:pStyle w:val="afc"/>
      </w:pPr>
      <w:r>
        <w:t>Таблица 3.4 – Атрибуты сущности «</w:t>
      </w:r>
      <w:r w:rsidR="00DB1201" w:rsidRPr="00DB1201">
        <w:t>Тип объекта</w:t>
      </w:r>
      <w:r>
        <w:t xml:space="preserve">», поля таблицы </w:t>
      </w:r>
      <w:r w:rsidRPr="005F7F5F">
        <w:t>[</w:t>
      </w:r>
      <w:r w:rsidR="00DB1201">
        <w:rPr>
          <w:lang w:val="en-US"/>
        </w:rPr>
        <w:t>ObjectType</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0421DA">
        <w:tc>
          <w:tcPr>
            <w:tcW w:w="3379" w:type="dxa"/>
          </w:tcPr>
          <w:p w:rsidR="00065DD2" w:rsidRDefault="00065DD2" w:rsidP="004E7BC5">
            <w:pPr>
              <w:pStyle w:val="afd"/>
            </w:pPr>
            <w:r>
              <w:t>1. Идентификатор типа объекта</w:t>
            </w:r>
          </w:p>
          <w:p w:rsidR="00065DD2" w:rsidRPr="00C31E3E" w:rsidRDefault="00065DD2" w:rsidP="004E7BC5">
            <w:pPr>
              <w:pStyle w:val="afd"/>
              <w:rPr>
                <w:lang w:val="en-US"/>
              </w:rPr>
            </w:pPr>
            <w:r>
              <w:rPr>
                <w:lang w:val="en-US"/>
              </w:rPr>
              <w:t>{Id}</w:t>
            </w:r>
          </w:p>
        </w:tc>
        <w:tc>
          <w:tcPr>
            <w:tcW w:w="2858" w:type="dxa"/>
          </w:tcPr>
          <w:p w:rsidR="00065DD2" w:rsidRDefault="00065DD2" w:rsidP="00065DD2">
            <w:pPr>
              <w:pStyle w:val="afd"/>
            </w:pPr>
            <w:r>
              <w:t>Числовой</w:t>
            </w:r>
          </w:p>
          <w:p w:rsidR="00065DD2" w:rsidRDefault="00065DD2" w:rsidP="00065DD2">
            <w:pPr>
              <w:pStyle w:val="afd"/>
            </w:pPr>
            <w:r>
              <w:t>{int}</w:t>
            </w:r>
          </w:p>
        </w:tc>
        <w:tc>
          <w:tcPr>
            <w:tcW w:w="3379" w:type="dxa"/>
          </w:tcPr>
          <w:p w:rsidR="00065DD2" w:rsidRDefault="00065DD2" w:rsidP="00065DD2">
            <w:pPr>
              <w:pStyle w:val="afd"/>
            </w:pPr>
            <w:r>
              <w:t>Идентификатор типа объекта</w:t>
            </w:r>
          </w:p>
        </w:tc>
      </w:tr>
      <w:tr w:rsidR="00065DD2" w:rsidTr="000421DA">
        <w:tc>
          <w:tcPr>
            <w:tcW w:w="3379" w:type="dxa"/>
          </w:tcPr>
          <w:p w:rsidR="00065DD2" w:rsidRDefault="00065DD2" w:rsidP="004E7BC5">
            <w:pPr>
              <w:pStyle w:val="afd"/>
              <w:rPr>
                <w:lang w:val="en-US"/>
              </w:rPr>
            </w:pPr>
            <w:r>
              <w:t>2. Код</w:t>
            </w:r>
          </w:p>
          <w:p w:rsidR="00065DD2" w:rsidRPr="00C07239" w:rsidRDefault="00065DD2" w:rsidP="00065DD2">
            <w:pPr>
              <w:pStyle w:val="afd"/>
              <w:rPr>
                <w:lang w:val="en-US"/>
              </w:rPr>
            </w:pPr>
            <w:r>
              <w:rPr>
                <w:lang w:val="en-US"/>
              </w:rPr>
              <w:t>{Code}</w:t>
            </w:r>
          </w:p>
        </w:tc>
        <w:tc>
          <w:tcPr>
            <w:tcW w:w="2858" w:type="dxa"/>
          </w:tcPr>
          <w:p w:rsidR="00065DD2" w:rsidRDefault="00065DD2" w:rsidP="00065DD2">
            <w:pPr>
              <w:pStyle w:val="afd"/>
            </w:pPr>
            <w:r>
              <w:t>Текстовый</w:t>
            </w:r>
          </w:p>
          <w:p w:rsidR="00065DD2" w:rsidRDefault="00065DD2" w:rsidP="00065DD2">
            <w:pPr>
              <w:pStyle w:val="afd"/>
            </w:pPr>
            <w:r>
              <w:t>{nvarchar(</w:t>
            </w:r>
            <w:r>
              <w:rPr>
                <w:lang w:val="en-US"/>
              </w:rPr>
              <w:t>5</w:t>
            </w:r>
            <w:r>
              <w:t>0)}</w:t>
            </w:r>
          </w:p>
        </w:tc>
        <w:tc>
          <w:tcPr>
            <w:tcW w:w="3379" w:type="dxa"/>
          </w:tcPr>
          <w:p w:rsidR="00065DD2" w:rsidRDefault="00065DD2" w:rsidP="008956C7">
            <w:pPr>
              <w:pStyle w:val="afd"/>
            </w:pPr>
            <w:r>
              <w:t>Код типа объекта</w:t>
            </w:r>
          </w:p>
        </w:tc>
      </w:tr>
      <w:tr w:rsidR="008956C7" w:rsidTr="000421DA">
        <w:tc>
          <w:tcPr>
            <w:tcW w:w="3379" w:type="dxa"/>
          </w:tcPr>
          <w:p w:rsidR="00065DD2" w:rsidRDefault="00065DD2" w:rsidP="00065DD2">
            <w:pPr>
              <w:pStyle w:val="afd"/>
              <w:rPr>
                <w:lang w:val="en-US"/>
              </w:rPr>
            </w:pPr>
            <w:r>
              <w:rPr>
                <w:lang w:val="en-US"/>
              </w:rPr>
              <w:t>3</w:t>
            </w:r>
            <w:r>
              <w:t>. Название</w:t>
            </w:r>
          </w:p>
          <w:p w:rsidR="008956C7" w:rsidRDefault="00065DD2" w:rsidP="00065DD2">
            <w:pPr>
              <w:pStyle w:val="afd"/>
            </w:pPr>
            <w:r>
              <w:rPr>
                <w:lang w:val="en-US"/>
              </w:rPr>
              <w:t>{Name}</w:t>
            </w:r>
          </w:p>
        </w:tc>
        <w:tc>
          <w:tcPr>
            <w:tcW w:w="2858" w:type="dxa"/>
          </w:tcPr>
          <w:p w:rsidR="00065DD2" w:rsidRDefault="00065DD2" w:rsidP="00065DD2">
            <w:pPr>
              <w:pStyle w:val="afd"/>
            </w:pPr>
            <w:r>
              <w:t>Текстовый</w:t>
            </w:r>
          </w:p>
          <w:p w:rsidR="008956C7" w:rsidRDefault="00065DD2" w:rsidP="00065DD2">
            <w:pPr>
              <w:pStyle w:val="afd"/>
            </w:pPr>
            <w:r>
              <w:t>{nvarchar(200)}</w:t>
            </w:r>
          </w:p>
        </w:tc>
        <w:tc>
          <w:tcPr>
            <w:tcW w:w="3379" w:type="dxa"/>
          </w:tcPr>
          <w:p w:rsidR="008956C7" w:rsidRDefault="00065DD2" w:rsidP="008956C7">
            <w:pPr>
              <w:pStyle w:val="afd"/>
            </w:pPr>
            <w:r>
              <w:t>Наименование типа объекта</w:t>
            </w:r>
          </w:p>
        </w:tc>
      </w:tr>
    </w:tbl>
    <w:p w:rsidR="000421DA" w:rsidRDefault="000421DA" w:rsidP="000421DA">
      <w:pPr>
        <w:pStyle w:val="af8"/>
        <w:spacing w:line="240" w:lineRule="auto"/>
      </w:pPr>
    </w:p>
    <w:p w:rsidR="008956C7" w:rsidRDefault="008956C7" w:rsidP="008956C7">
      <w:pPr>
        <w:pStyle w:val="af8"/>
      </w:pPr>
      <w:r>
        <w:t>Атрибуты сущности «</w:t>
      </w:r>
      <w:r w:rsidR="00054873" w:rsidRPr="00054873">
        <w:t>Элемент строения</w:t>
      </w:r>
      <w:r>
        <w:t>» представлены в таблице 3.5.</w:t>
      </w:r>
    </w:p>
    <w:p w:rsidR="000421DA" w:rsidRPr="005F7F5F" w:rsidRDefault="000421DA" w:rsidP="008956C7">
      <w:pPr>
        <w:pStyle w:val="af8"/>
      </w:pPr>
    </w:p>
    <w:p w:rsidR="008956C7" w:rsidRDefault="008956C7" w:rsidP="008956C7">
      <w:pPr>
        <w:pStyle w:val="afc"/>
      </w:pPr>
      <w:r>
        <w:lastRenderedPageBreak/>
        <w:t>Таблица 3.5 – Атрибуты сущности «</w:t>
      </w:r>
      <w:r w:rsidR="00054873">
        <w:t>Элемент строения</w:t>
      </w:r>
      <w:r>
        <w:t xml:space="preserve">», поля таблицы </w:t>
      </w:r>
      <w:r w:rsidR="00054873">
        <w:t>[</w:t>
      </w:r>
      <w:r w:rsidR="00054873" w:rsidRPr="00054873">
        <w:t>StructureComponent</w:t>
      </w:r>
      <w:r w:rsidRPr="005F7F5F">
        <w:t>]</w:t>
      </w:r>
    </w:p>
    <w:tbl>
      <w:tblPr>
        <w:tblStyle w:val="afb"/>
        <w:tblW w:w="9616" w:type="dxa"/>
        <w:tblInd w:w="250" w:type="dxa"/>
        <w:tblLook w:val="04A0"/>
      </w:tblPr>
      <w:tblGrid>
        <w:gridCol w:w="3379"/>
        <w:gridCol w:w="2858"/>
        <w:gridCol w:w="3379"/>
      </w:tblGrid>
      <w:tr w:rsidR="008956C7" w:rsidTr="000421DA">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51F46" w:rsidTr="000421DA">
        <w:tc>
          <w:tcPr>
            <w:tcW w:w="3379" w:type="dxa"/>
          </w:tcPr>
          <w:p w:rsidR="00551F46" w:rsidRDefault="00551F46" w:rsidP="004E7BC5">
            <w:pPr>
              <w:pStyle w:val="afd"/>
            </w:pPr>
            <w:r>
              <w:t>1. Идентификатор элемента строения</w:t>
            </w:r>
          </w:p>
          <w:p w:rsidR="00551F46" w:rsidRPr="00C31E3E" w:rsidRDefault="00551F46" w:rsidP="004E7BC5">
            <w:pPr>
              <w:pStyle w:val="afd"/>
              <w:rPr>
                <w:lang w:val="en-US"/>
              </w:rPr>
            </w:pPr>
            <w:r>
              <w:rPr>
                <w:lang w:val="en-US"/>
              </w:rPr>
              <w:t>{Id}</w:t>
            </w:r>
          </w:p>
        </w:tc>
        <w:tc>
          <w:tcPr>
            <w:tcW w:w="2858" w:type="dxa"/>
          </w:tcPr>
          <w:p w:rsidR="00551F46" w:rsidRDefault="00551F46" w:rsidP="004E7BC5">
            <w:pPr>
              <w:pStyle w:val="afd"/>
            </w:pPr>
            <w:r>
              <w:t>Числовой</w:t>
            </w:r>
          </w:p>
          <w:p w:rsidR="00551F46" w:rsidRDefault="00551F46" w:rsidP="004E7BC5">
            <w:pPr>
              <w:pStyle w:val="afd"/>
            </w:pPr>
            <w:r>
              <w:t>{int}</w:t>
            </w:r>
          </w:p>
        </w:tc>
        <w:tc>
          <w:tcPr>
            <w:tcW w:w="3379" w:type="dxa"/>
          </w:tcPr>
          <w:p w:rsidR="00551F46" w:rsidRDefault="00551F46" w:rsidP="004E7BC5">
            <w:pPr>
              <w:pStyle w:val="afd"/>
            </w:pPr>
            <w:r>
              <w:t>Идентификатор элемента строения</w:t>
            </w:r>
          </w:p>
        </w:tc>
      </w:tr>
      <w:tr w:rsidR="00551F46" w:rsidTr="000421DA">
        <w:tc>
          <w:tcPr>
            <w:tcW w:w="3379" w:type="dxa"/>
          </w:tcPr>
          <w:p w:rsidR="00551F46" w:rsidRDefault="00551F46" w:rsidP="004E7BC5">
            <w:pPr>
              <w:pStyle w:val="afd"/>
              <w:rPr>
                <w:lang w:val="en-US"/>
              </w:rPr>
            </w:pPr>
            <w:r>
              <w:t>2. Код</w:t>
            </w:r>
          </w:p>
          <w:p w:rsidR="00551F46" w:rsidRPr="00C07239" w:rsidRDefault="00551F46" w:rsidP="004E7BC5">
            <w:pPr>
              <w:pStyle w:val="afd"/>
              <w:rPr>
                <w:lang w:val="en-US"/>
              </w:rPr>
            </w:pPr>
            <w:r>
              <w:rPr>
                <w:lang w:val="en-US"/>
              </w:rPr>
              <w:t>{Code}</w:t>
            </w:r>
          </w:p>
        </w:tc>
        <w:tc>
          <w:tcPr>
            <w:tcW w:w="2858" w:type="dxa"/>
          </w:tcPr>
          <w:p w:rsidR="00551F46" w:rsidRDefault="00551F46" w:rsidP="004E7BC5">
            <w:pPr>
              <w:pStyle w:val="afd"/>
            </w:pPr>
            <w:r>
              <w:t>Текстовый</w:t>
            </w:r>
          </w:p>
          <w:p w:rsidR="00551F46" w:rsidRDefault="00551F46" w:rsidP="004E7BC5">
            <w:pPr>
              <w:pStyle w:val="afd"/>
            </w:pPr>
            <w:r>
              <w:t>{nvarchar(</w:t>
            </w:r>
            <w:r>
              <w:rPr>
                <w:lang w:val="en-US"/>
              </w:rPr>
              <w:t>5</w:t>
            </w:r>
            <w:r>
              <w:t>0)}</w:t>
            </w:r>
          </w:p>
        </w:tc>
        <w:tc>
          <w:tcPr>
            <w:tcW w:w="3379" w:type="dxa"/>
          </w:tcPr>
          <w:p w:rsidR="00551F46" w:rsidRDefault="00551F46" w:rsidP="004E7BC5">
            <w:pPr>
              <w:pStyle w:val="afd"/>
            </w:pPr>
            <w:r>
              <w:t>Код элемента строения</w:t>
            </w:r>
          </w:p>
        </w:tc>
      </w:tr>
      <w:tr w:rsidR="00551F46" w:rsidTr="000421DA">
        <w:tc>
          <w:tcPr>
            <w:tcW w:w="3379" w:type="dxa"/>
          </w:tcPr>
          <w:p w:rsidR="00551F46" w:rsidRDefault="00551F46" w:rsidP="004E7BC5">
            <w:pPr>
              <w:pStyle w:val="afd"/>
              <w:rPr>
                <w:lang w:val="en-US"/>
              </w:rPr>
            </w:pPr>
            <w:r>
              <w:rPr>
                <w:lang w:val="en-US"/>
              </w:rPr>
              <w:t>3</w:t>
            </w:r>
            <w:r>
              <w:t>. Название</w:t>
            </w:r>
          </w:p>
          <w:p w:rsidR="00551F46" w:rsidRDefault="00551F46" w:rsidP="004E7BC5">
            <w:pPr>
              <w:pStyle w:val="afd"/>
            </w:pPr>
            <w:r>
              <w:rPr>
                <w:lang w:val="en-US"/>
              </w:rPr>
              <w:t>{Name}</w:t>
            </w:r>
          </w:p>
        </w:tc>
        <w:tc>
          <w:tcPr>
            <w:tcW w:w="2858" w:type="dxa"/>
          </w:tcPr>
          <w:p w:rsidR="00551F46" w:rsidRDefault="00551F46" w:rsidP="004E7BC5">
            <w:pPr>
              <w:pStyle w:val="afd"/>
            </w:pPr>
            <w:r>
              <w:t>Текстовый</w:t>
            </w:r>
          </w:p>
          <w:p w:rsidR="00551F46" w:rsidRDefault="00551F46" w:rsidP="004E7BC5">
            <w:pPr>
              <w:pStyle w:val="afd"/>
            </w:pPr>
            <w:r>
              <w:t>{nvarchar(200)}</w:t>
            </w:r>
          </w:p>
        </w:tc>
        <w:tc>
          <w:tcPr>
            <w:tcW w:w="3379" w:type="dxa"/>
          </w:tcPr>
          <w:p w:rsidR="00551F46" w:rsidRDefault="00551F46" w:rsidP="004E7BC5">
            <w:pPr>
              <w:pStyle w:val="afd"/>
            </w:pPr>
            <w:r>
              <w:t>Наименование элемента строения</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Адрес</w:t>
      </w:r>
      <w:r>
        <w:t>» представлены в таблице 3.6.</w:t>
      </w:r>
    </w:p>
    <w:p w:rsidR="008956C7" w:rsidRDefault="008956C7" w:rsidP="008956C7">
      <w:pPr>
        <w:pStyle w:val="afc"/>
      </w:pPr>
      <w:r>
        <w:t>Таблица 3.6 – Атрибуты сущности «</w:t>
      </w:r>
      <w:r w:rsidR="00054873" w:rsidRPr="00054873">
        <w:t>Адрес</w:t>
      </w:r>
      <w:r>
        <w:t xml:space="preserve">», поля таблицы </w:t>
      </w:r>
      <w:r w:rsidRPr="005F7F5F">
        <w:t>[</w:t>
      </w:r>
      <w:r w:rsidR="00054873">
        <w:rPr>
          <w:lang w:val="en-US"/>
        </w:rPr>
        <w:t>Adress</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865AEC" w:rsidTr="000421DA">
        <w:tc>
          <w:tcPr>
            <w:tcW w:w="3379" w:type="dxa"/>
          </w:tcPr>
          <w:p w:rsidR="00865AEC" w:rsidRDefault="00865AEC" w:rsidP="00865AEC">
            <w:pPr>
              <w:pStyle w:val="afd"/>
            </w:pPr>
            <w:r>
              <w:t>1. Идентификатор адреса</w:t>
            </w:r>
          </w:p>
          <w:p w:rsidR="00865AEC" w:rsidRDefault="00865AEC" w:rsidP="00865AEC">
            <w:pPr>
              <w:pStyle w:val="afd"/>
            </w:pPr>
            <w:r>
              <w:rPr>
                <w:lang w:val="en-US"/>
              </w:rPr>
              <w:t>{Id}</w:t>
            </w:r>
          </w:p>
        </w:tc>
        <w:tc>
          <w:tcPr>
            <w:tcW w:w="2858" w:type="dxa"/>
          </w:tcPr>
          <w:p w:rsidR="00865AEC" w:rsidRDefault="00865AEC" w:rsidP="004E7BC5">
            <w:pPr>
              <w:pStyle w:val="afd"/>
            </w:pPr>
            <w:r>
              <w:t>Числовой</w:t>
            </w:r>
          </w:p>
          <w:p w:rsidR="00865AEC" w:rsidRDefault="00865AEC" w:rsidP="004E7BC5">
            <w:pPr>
              <w:pStyle w:val="afd"/>
            </w:pPr>
            <w:r>
              <w:t>{int}</w:t>
            </w:r>
          </w:p>
        </w:tc>
        <w:tc>
          <w:tcPr>
            <w:tcW w:w="3379" w:type="dxa"/>
          </w:tcPr>
          <w:p w:rsidR="00865AEC" w:rsidRPr="00865AEC" w:rsidRDefault="00865AEC" w:rsidP="00865AEC">
            <w:pPr>
              <w:pStyle w:val="afd"/>
            </w:pPr>
            <w:r>
              <w:t>Идентификатор адреса</w:t>
            </w:r>
          </w:p>
        </w:tc>
      </w:tr>
      <w:tr w:rsidR="00865AEC" w:rsidRPr="00865AEC" w:rsidTr="000421DA">
        <w:tc>
          <w:tcPr>
            <w:tcW w:w="3379" w:type="dxa"/>
          </w:tcPr>
          <w:p w:rsidR="00865AEC" w:rsidRDefault="00865AEC" w:rsidP="008956C7">
            <w:pPr>
              <w:pStyle w:val="afd"/>
            </w:pPr>
            <w:r>
              <w:t>2. Населённый пункт</w:t>
            </w:r>
          </w:p>
          <w:p w:rsidR="00865AEC" w:rsidRDefault="00865AEC" w:rsidP="008956C7">
            <w:pPr>
              <w:pStyle w:val="afd"/>
            </w:pPr>
            <w:r>
              <w:rPr>
                <w:lang w:val="en-US"/>
              </w:rPr>
              <w:t>{Locality}</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населённого пункта</w:t>
            </w:r>
          </w:p>
        </w:tc>
      </w:tr>
      <w:tr w:rsidR="00865AEC" w:rsidRPr="00865AEC" w:rsidTr="000421DA">
        <w:tc>
          <w:tcPr>
            <w:tcW w:w="3379" w:type="dxa"/>
          </w:tcPr>
          <w:p w:rsidR="00865AEC" w:rsidRDefault="00865AEC" w:rsidP="008956C7">
            <w:pPr>
              <w:pStyle w:val="afd"/>
            </w:pPr>
            <w:r>
              <w:t>3. Район</w:t>
            </w:r>
          </w:p>
          <w:p w:rsidR="00865AEC" w:rsidRDefault="00865AEC" w:rsidP="008956C7">
            <w:pPr>
              <w:pStyle w:val="afd"/>
            </w:pPr>
            <w:r>
              <w:rPr>
                <w:lang w:val="en-US"/>
              </w:rPr>
              <w:t>{Region}</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10</w:t>
            </w:r>
            <w:r>
              <w:t>0)}</w:t>
            </w:r>
          </w:p>
        </w:tc>
        <w:tc>
          <w:tcPr>
            <w:tcW w:w="3379" w:type="dxa"/>
          </w:tcPr>
          <w:p w:rsidR="00865AEC" w:rsidRDefault="00865AEC" w:rsidP="008956C7">
            <w:pPr>
              <w:pStyle w:val="afd"/>
            </w:pPr>
            <w:r>
              <w:t>Название района</w:t>
            </w:r>
          </w:p>
        </w:tc>
      </w:tr>
      <w:tr w:rsidR="00865AEC" w:rsidRPr="00865AEC" w:rsidTr="000421DA">
        <w:tc>
          <w:tcPr>
            <w:tcW w:w="3379" w:type="dxa"/>
          </w:tcPr>
          <w:p w:rsidR="00865AEC" w:rsidRDefault="00865AEC" w:rsidP="008956C7">
            <w:pPr>
              <w:pStyle w:val="afd"/>
            </w:pPr>
            <w:r>
              <w:t>4. Улица</w:t>
            </w:r>
          </w:p>
          <w:p w:rsidR="00865AEC" w:rsidRDefault="00865AEC" w:rsidP="008956C7">
            <w:pPr>
              <w:pStyle w:val="afd"/>
            </w:pPr>
            <w:r>
              <w:rPr>
                <w:lang w:val="en-US"/>
              </w:rPr>
              <w:t>{Street}</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улицы</w:t>
            </w:r>
          </w:p>
        </w:tc>
      </w:tr>
      <w:tr w:rsidR="00865AEC" w:rsidRPr="00865AEC" w:rsidTr="000421DA">
        <w:tc>
          <w:tcPr>
            <w:tcW w:w="3379" w:type="dxa"/>
          </w:tcPr>
          <w:p w:rsidR="00865AEC" w:rsidRDefault="00865AEC" w:rsidP="008956C7">
            <w:pPr>
              <w:pStyle w:val="afd"/>
            </w:pPr>
            <w:r>
              <w:t>5. Дом</w:t>
            </w:r>
          </w:p>
          <w:p w:rsidR="00865AEC" w:rsidRDefault="00865AEC" w:rsidP="008956C7">
            <w:pPr>
              <w:pStyle w:val="afd"/>
            </w:pPr>
            <w:r>
              <w:rPr>
                <w:lang w:val="en-US"/>
              </w:rPr>
              <w:t>{</w:t>
            </w:r>
            <w:r w:rsidRPr="00865AEC">
              <w:rPr>
                <w:lang w:val="en-US"/>
              </w:rPr>
              <w:t>Building</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Номер дома</w:t>
            </w:r>
          </w:p>
        </w:tc>
      </w:tr>
      <w:tr w:rsidR="00865AEC" w:rsidRPr="00865AEC" w:rsidTr="000421DA">
        <w:tc>
          <w:tcPr>
            <w:tcW w:w="3379" w:type="dxa"/>
          </w:tcPr>
          <w:p w:rsidR="00865AEC" w:rsidRDefault="00865AEC" w:rsidP="008956C7">
            <w:pPr>
              <w:pStyle w:val="afd"/>
            </w:pPr>
            <w:r>
              <w:t>6. Литера</w:t>
            </w:r>
          </w:p>
          <w:p w:rsidR="00865AEC" w:rsidRDefault="00865AEC" w:rsidP="00865AEC">
            <w:pPr>
              <w:pStyle w:val="afd"/>
            </w:pPr>
            <w:r>
              <w:rPr>
                <w:lang w:val="en-US"/>
              </w:rPr>
              <w:t>{</w:t>
            </w:r>
            <w:r w:rsidRPr="00865AEC">
              <w:rPr>
                <w:lang w:val="en-US"/>
              </w:rPr>
              <w:t>Literal</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Литера дома</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Долгосрочная программа КР</w:t>
      </w:r>
      <w:r>
        <w:t>» представлены в таблице 3.7.</w:t>
      </w:r>
    </w:p>
    <w:p w:rsidR="008956C7" w:rsidRDefault="008956C7" w:rsidP="008956C7">
      <w:pPr>
        <w:pStyle w:val="afc"/>
      </w:pPr>
      <w:r>
        <w:t>Таблица 3.7 – Атрибуты сущности «</w:t>
      </w:r>
      <w:r w:rsidR="00054873">
        <w:t>Д</w:t>
      </w:r>
      <w:r w:rsidR="00753D1F">
        <w:t xml:space="preserve">СП </w:t>
      </w:r>
      <w:r w:rsidR="00054873">
        <w:t>КР</w:t>
      </w:r>
      <w:r>
        <w:t xml:space="preserve">», поля таблицы </w:t>
      </w:r>
      <w:r w:rsidRPr="005F7F5F">
        <w:t>[</w:t>
      </w:r>
      <w:r w:rsidR="00054873">
        <w:rPr>
          <w:lang w:val="en-US"/>
        </w:rPr>
        <w:t>LongTermPlan</w:t>
      </w:r>
      <w:r w:rsidRPr="005F7F5F">
        <w:t>]</w:t>
      </w:r>
    </w:p>
    <w:tbl>
      <w:tblPr>
        <w:tblStyle w:val="afb"/>
        <w:tblW w:w="9616" w:type="dxa"/>
        <w:tblInd w:w="250" w:type="dxa"/>
        <w:tblLook w:val="04A0"/>
      </w:tblPr>
      <w:tblGrid>
        <w:gridCol w:w="3379"/>
        <w:gridCol w:w="2858"/>
        <w:gridCol w:w="3379"/>
      </w:tblGrid>
      <w:tr w:rsidR="008956C7" w:rsidTr="00777D86">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F3193" w:rsidTr="00777D86">
        <w:tc>
          <w:tcPr>
            <w:tcW w:w="3379" w:type="dxa"/>
          </w:tcPr>
          <w:p w:rsidR="005F3193" w:rsidRDefault="005F3193" w:rsidP="004E7BC5">
            <w:pPr>
              <w:pStyle w:val="afd"/>
            </w:pPr>
            <w:r>
              <w:t>1. Идентификатор долгосрочной программы</w:t>
            </w:r>
          </w:p>
          <w:p w:rsidR="005F3193" w:rsidRDefault="005F3193" w:rsidP="004E7BC5">
            <w:pPr>
              <w:pStyle w:val="afd"/>
            </w:pPr>
            <w:r>
              <w:rPr>
                <w:lang w:val="en-US"/>
              </w:rPr>
              <w:lastRenderedPageBreak/>
              <w:t>{Id}</w:t>
            </w:r>
          </w:p>
        </w:tc>
        <w:tc>
          <w:tcPr>
            <w:tcW w:w="2858" w:type="dxa"/>
          </w:tcPr>
          <w:p w:rsidR="005F3193" w:rsidRDefault="005F3193" w:rsidP="004E7BC5">
            <w:pPr>
              <w:pStyle w:val="afd"/>
            </w:pPr>
            <w:r>
              <w:lastRenderedPageBreak/>
              <w:t>Числовой</w:t>
            </w:r>
          </w:p>
          <w:p w:rsidR="005F3193" w:rsidRDefault="005F3193" w:rsidP="004E7BC5">
            <w:pPr>
              <w:pStyle w:val="afd"/>
            </w:pPr>
            <w:r>
              <w:t>{int}</w:t>
            </w:r>
          </w:p>
        </w:tc>
        <w:tc>
          <w:tcPr>
            <w:tcW w:w="3379" w:type="dxa"/>
          </w:tcPr>
          <w:p w:rsidR="005F3193" w:rsidRDefault="005F3193" w:rsidP="008956C7">
            <w:pPr>
              <w:pStyle w:val="afd"/>
            </w:pPr>
            <w:r>
              <w:t>Идентификатор долгосрочной программы</w:t>
            </w:r>
          </w:p>
        </w:tc>
      </w:tr>
      <w:tr w:rsidR="005F3193" w:rsidRPr="00927ED5" w:rsidTr="00777D86">
        <w:tc>
          <w:tcPr>
            <w:tcW w:w="3379" w:type="dxa"/>
          </w:tcPr>
          <w:p w:rsidR="005F3193" w:rsidRDefault="005F3193" w:rsidP="004E7BC5">
            <w:pPr>
              <w:pStyle w:val="afd"/>
              <w:rPr>
                <w:lang w:val="en-US"/>
              </w:rPr>
            </w:pPr>
            <w:r>
              <w:lastRenderedPageBreak/>
              <w:t>2. Год начала</w:t>
            </w:r>
          </w:p>
          <w:p w:rsidR="005F3193" w:rsidRPr="00C07239" w:rsidRDefault="005F3193" w:rsidP="004E7BC5">
            <w:pPr>
              <w:pStyle w:val="afd"/>
              <w:rPr>
                <w:lang w:val="en-US"/>
              </w:rPr>
            </w:pPr>
            <w:r>
              <w:rPr>
                <w:lang w:val="en-US"/>
              </w:rPr>
              <w:t>{DateStar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8956C7">
            <w:pPr>
              <w:pStyle w:val="afd"/>
            </w:pPr>
            <w:r>
              <w:t>Год начала действия долгосрочной программы КР</w:t>
            </w:r>
          </w:p>
        </w:tc>
      </w:tr>
      <w:tr w:rsidR="005F3193" w:rsidRPr="00927ED5" w:rsidTr="00777D86">
        <w:tc>
          <w:tcPr>
            <w:tcW w:w="3379" w:type="dxa"/>
          </w:tcPr>
          <w:p w:rsidR="005F3193" w:rsidRPr="005F3193" w:rsidRDefault="005F3193" w:rsidP="004E7BC5">
            <w:pPr>
              <w:pStyle w:val="afd"/>
            </w:pPr>
            <w:r>
              <w:t>3. Год окончания</w:t>
            </w:r>
          </w:p>
          <w:p w:rsidR="005F3193" w:rsidRPr="005F3193" w:rsidRDefault="005F3193" w:rsidP="004E7BC5">
            <w:pPr>
              <w:pStyle w:val="afd"/>
            </w:pPr>
            <w:r w:rsidRPr="005F3193">
              <w:t>{</w:t>
            </w:r>
            <w:r>
              <w:rPr>
                <w:lang w:val="en-US"/>
              </w:rPr>
              <w:t>DateEnd</w:t>
            </w:r>
            <w:r w:rsidRPr="005F3193">
              <w: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5F3193">
            <w:pPr>
              <w:pStyle w:val="afd"/>
            </w:pPr>
            <w:r>
              <w:t>Год окончания действия долгосрочной программы КР</w:t>
            </w:r>
          </w:p>
        </w:tc>
      </w:tr>
      <w:tr w:rsidR="008956C7" w:rsidRPr="00E70040" w:rsidTr="00777D86">
        <w:tc>
          <w:tcPr>
            <w:tcW w:w="3379" w:type="dxa"/>
          </w:tcPr>
          <w:p w:rsidR="008956C7" w:rsidRDefault="00074290" w:rsidP="008956C7">
            <w:pPr>
              <w:pStyle w:val="afd"/>
            </w:pPr>
            <w:r>
              <w:t>4. Дата подтверждения</w:t>
            </w:r>
          </w:p>
          <w:p w:rsidR="00074290" w:rsidRDefault="00074290" w:rsidP="00074290">
            <w:pPr>
              <w:pStyle w:val="afd"/>
            </w:pPr>
            <w:r w:rsidRPr="005F3193">
              <w:t>{</w:t>
            </w:r>
            <w:r>
              <w:rPr>
                <w:lang w:val="en-US"/>
              </w:rPr>
              <w:t>ApprovedDate</w:t>
            </w:r>
            <w:r w:rsidRPr="005F3193">
              <w:t>}</w:t>
            </w:r>
          </w:p>
        </w:tc>
        <w:tc>
          <w:tcPr>
            <w:tcW w:w="2858" w:type="dxa"/>
          </w:tcPr>
          <w:p w:rsidR="00074290" w:rsidRDefault="00074290" w:rsidP="00074290">
            <w:pPr>
              <w:pStyle w:val="afd"/>
            </w:pPr>
            <w:r>
              <w:t>Дата</w:t>
            </w:r>
          </w:p>
          <w:p w:rsidR="008956C7" w:rsidRDefault="00074290" w:rsidP="00074290">
            <w:pPr>
              <w:pStyle w:val="afd"/>
            </w:pPr>
            <w:r>
              <w:t>{datetime}</w:t>
            </w:r>
          </w:p>
        </w:tc>
        <w:tc>
          <w:tcPr>
            <w:tcW w:w="3379" w:type="dxa"/>
          </w:tcPr>
          <w:p w:rsidR="008956C7" w:rsidRPr="00074290" w:rsidRDefault="00074290" w:rsidP="008956C7">
            <w:pPr>
              <w:pStyle w:val="afd"/>
            </w:pPr>
            <w:r>
              <w:t>Дата подтверждениядолгосрочной программы КР</w:t>
            </w:r>
          </w:p>
        </w:tc>
      </w:tr>
      <w:tr w:rsidR="00074290" w:rsidRPr="00074290" w:rsidTr="00777D86">
        <w:tc>
          <w:tcPr>
            <w:tcW w:w="3379" w:type="dxa"/>
          </w:tcPr>
          <w:p w:rsidR="00074290" w:rsidRDefault="00074290" w:rsidP="008956C7">
            <w:pPr>
              <w:pStyle w:val="afd"/>
              <w:rPr>
                <w:lang w:val="en-US"/>
              </w:rPr>
            </w:pPr>
            <w:r>
              <w:t>5. Статус</w:t>
            </w:r>
          </w:p>
          <w:p w:rsidR="00074290" w:rsidRPr="00074290" w:rsidRDefault="00074290" w:rsidP="008956C7">
            <w:pPr>
              <w:pStyle w:val="afd"/>
              <w:rPr>
                <w:lang w:val="en-US"/>
              </w:rPr>
            </w:pPr>
            <w:r w:rsidRPr="005F3193">
              <w:t>{</w:t>
            </w:r>
            <w:r>
              <w:rPr>
                <w:lang w:val="en-US"/>
              </w:rPr>
              <w:t>Status</w:t>
            </w:r>
            <w:r w:rsidRPr="005F3193">
              <w:t>}</w:t>
            </w:r>
          </w:p>
        </w:tc>
        <w:tc>
          <w:tcPr>
            <w:tcW w:w="2858" w:type="dxa"/>
          </w:tcPr>
          <w:p w:rsidR="00074290" w:rsidRDefault="00074290" w:rsidP="00074290">
            <w:pPr>
              <w:pStyle w:val="afd"/>
            </w:pPr>
            <w:r>
              <w:t>Текстовый</w:t>
            </w:r>
          </w:p>
          <w:p w:rsidR="00074290" w:rsidRDefault="00074290" w:rsidP="00074290">
            <w:pPr>
              <w:pStyle w:val="afd"/>
            </w:pPr>
            <w:r>
              <w:t>{nvarchar(</w:t>
            </w:r>
            <w:r>
              <w:rPr>
                <w:lang w:val="en-US"/>
              </w:rPr>
              <w:t>5</w:t>
            </w:r>
            <w:r>
              <w:t>0)}</w:t>
            </w:r>
          </w:p>
        </w:tc>
        <w:tc>
          <w:tcPr>
            <w:tcW w:w="3379" w:type="dxa"/>
          </w:tcPr>
          <w:p w:rsidR="00074290" w:rsidRDefault="00074290" w:rsidP="008956C7">
            <w:pPr>
              <w:pStyle w:val="afd"/>
            </w:pPr>
            <w:r>
              <w:t>Статус долгосрочной программы КР</w:t>
            </w:r>
          </w:p>
        </w:tc>
      </w:tr>
    </w:tbl>
    <w:p w:rsidR="00777D86" w:rsidRDefault="00777D86" w:rsidP="00777D86">
      <w:pPr>
        <w:pStyle w:val="af8"/>
        <w:spacing w:line="240" w:lineRule="auto"/>
      </w:pPr>
    </w:p>
    <w:p w:rsidR="00357E04" w:rsidRDefault="00357E04" w:rsidP="00357E04">
      <w:pPr>
        <w:pStyle w:val="af8"/>
      </w:pPr>
      <w:r w:rsidRPr="00357E04">
        <w:t>Также при переводе модели от логическ</w:t>
      </w:r>
      <w:r>
        <w:t>ой до физической необходимо ука</w:t>
      </w:r>
      <w:r w:rsidRPr="00357E04">
        <w:t>за</w:t>
      </w:r>
      <w:r w:rsidR="005F3193">
        <w:t xml:space="preserve">ть поля третьей сущности связи «Объект» </w:t>
      </w:r>
      <w:r w:rsidRPr="00357E04">
        <w:t>-</w:t>
      </w:r>
      <w:r w:rsidR="005F3193">
        <w:t xml:space="preserve"> «Долгосрочная программа КР»</w:t>
      </w:r>
      <w:r w:rsidRPr="00357E04">
        <w:t>.</w:t>
      </w:r>
      <w:r>
        <w:t xml:space="preserve"> Данные поля представлены в таб</w:t>
      </w:r>
      <w:r w:rsidRPr="00357E04">
        <w:t xml:space="preserve">лице </w:t>
      </w:r>
      <w:r w:rsidR="005F3193">
        <w:t>3.8</w:t>
      </w:r>
      <w:r w:rsidRPr="00357E04">
        <w:t xml:space="preserve">. </w:t>
      </w:r>
    </w:p>
    <w:p w:rsidR="00EB332A" w:rsidRPr="00EB332A" w:rsidRDefault="00EB332A" w:rsidP="00EB332A">
      <w:pPr>
        <w:pStyle w:val="afc"/>
      </w:pPr>
      <w:r>
        <w:t>Таблица 3.</w:t>
      </w:r>
      <w:r w:rsidRPr="00EB332A">
        <w:t>8</w:t>
      </w:r>
      <w:r>
        <w:t xml:space="preserve"> –поля таблицы [</w:t>
      </w:r>
      <w:r>
        <w:rPr>
          <w:lang w:val="en-US"/>
        </w:rPr>
        <w:t>LongTermPlanObject</w:t>
      </w:r>
      <w:r w:rsidRPr="005F7F5F">
        <w:t>]</w:t>
      </w:r>
    </w:p>
    <w:tbl>
      <w:tblPr>
        <w:tblStyle w:val="afb"/>
        <w:tblW w:w="9616" w:type="dxa"/>
        <w:tblInd w:w="250" w:type="dxa"/>
        <w:tblLook w:val="04A0"/>
      </w:tblPr>
      <w:tblGrid>
        <w:gridCol w:w="3379"/>
        <w:gridCol w:w="2858"/>
        <w:gridCol w:w="3379"/>
      </w:tblGrid>
      <w:tr w:rsidR="00EB332A" w:rsidTr="00777D86">
        <w:tc>
          <w:tcPr>
            <w:tcW w:w="3379" w:type="dxa"/>
          </w:tcPr>
          <w:p w:rsidR="00EB332A" w:rsidRDefault="00EB332A" w:rsidP="004E7BC5">
            <w:pPr>
              <w:pStyle w:val="afe"/>
            </w:pPr>
            <w:r>
              <w:t>Название атрибута</w:t>
            </w:r>
          </w:p>
        </w:tc>
        <w:tc>
          <w:tcPr>
            <w:tcW w:w="2858" w:type="dxa"/>
          </w:tcPr>
          <w:p w:rsidR="00EB332A" w:rsidRDefault="00EB332A" w:rsidP="004E7BC5">
            <w:pPr>
              <w:pStyle w:val="afe"/>
            </w:pPr>
            <w:r>
              <w:t>Тип</w:t>
            </w:r>
          </w:p>
        </w:tc>
        <w:tc>
          <w:tcPr>
            <w:tcW w:w="3379" w:type="dxa"/>
          </w:tcPr>
          <w:p w:rsidR="00EB332A" w:rsidRDefault="00EB332A" w:rsidP="004E7BC5">
            <w:pPr>
              <w:pStyle w:val="afe"/>
            </w:pPr>
            <w:r>
              <w:t>Описание</w:t>
            </w:r>
          </w:p>
        </w:tc>
      </w:tr>
      <w:tr w:rsidR="0018066F" w:rsidTr="00777D86">
        <w:tc>
          <w:tcPr>
            <w:tcW w:w="3379" w:type="dxa"/>
          </w:tcPr>
          <w:p w:rsidR="0018066F" w:rsidRDefault="0018066F" w:rsidP="004E7BC5">
            <w:pPr>
              <w:pStyle w:val="afd"/>
            </w:pPr>
            <w:r>
              <w:t>1. Идентификатор объекта</w:t>
            </w:r>
          </w:p>
          <w:p w:rsidR="0018066F" w:rsidRDefault="0018066F" w:rsidP="004E7BC5">
            <w:pPr>
              <w:pStyle w:val="afd"/>
            </w:pPr>
            <w:r>
              <w:rPr>
                <w:lang w:val="en-US"/>
              </w:rPr>
              <w:t>{ObjectId}</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18066F">
            <w:pPr>
              <w:pStyle w:val="afd"/>
            </w:pPr>
            <w:r>
              <w:t>Связь с объектом</w:t>
            </w:r>
          </w:p>
        </w:tc>
      </w:tr>
      <w:tr w:rsidR="0018066F" w:rsidRPr="00927ED5" w:rsidTr="00777D86">
        <w:tc>
          <w:tcPr>
            <w:tcW w:w="3379" w:type="dxa"/>
          </w:tcPr>
          <w:p w:rsidR="0018066F" w:rsidRDefault="0018066F" w:rsidP="004E7BC5">
            <w:pPr>
              <w:pStyle w:val="afd"/>
            </w:pPr>
            <w:r>
              <w:t>2. Идентификатор долгосрочной программы КР</w:t>
            </w:r>
          </w:p>
          <w:p w:rsidR="0018066F" w:rsidRDefault="0018066F" w:rsidP="004E7BC5">
            <w:pPr>
              <w:pStyle w:val="afd"/>
            </w:pPr>
            <w:r w:rsidRPr="0018066F">
              <w:t>{</w:t>
            </w:r>
            <w:r>
              <w:rPr>
                <w:lang w:val="en-US"/>
              </w:rPr>
              <w:t>LongTermPlanId</w:t>
            </w:r>
            <w:r w:rsidRPr="0018066F">
              <w:t>}</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4E7BC5">
            <w:pPr>
              <w:pStyle w:val="afd"/>
            </w:pPr>
            <w:r>
              <w:t>Связь с долгосрочной программой КР</w:t>
            </w:r>
          </w:p>
        </w:tc>
      </w:tr>
    </w:tbl>
    <w:p w:rsidR="00777D86" w:rsidRDefault="00777D86" w:rsidP="00777D86">
      <w:pPr>
        <w:pStyle w:val="af8"/>
        <w:spacing w:line="240" w:lineRule="auto"/>
      </w:pPr>
    </w:p>
    <w:p w:rsidR="00054873" w:rsidRPr="00054873" w:rsidRDefault="00054873" w:rsidP="00357E04">
      <w:pPr>
        <w:pStyle w:val="af8"/>
      </w:pPr>
      <w:r>
        <w:t>Со</w:t>
      </w:r>
      <w:r w:rsidRPr="00054873">
        <w:t>здание отдельн</w:t>
      </w:r>
      <w:r>
        <w:t>ых таблиц</w:t>
      </w:r>
      <w:r w:rsidRPr="00054873">
        <w:t xml:space="preserve"> для описания сущност</w:t>
      </w:r>
      <w:r>
        <w:t>ей «</w:t>
      </w:r>
      <w:r w:rsidRPr="00054873">
        <w:t>Документ основания ДСП</w:t>
      </w:r>
      <w:r>
        <w:t>» и «</w:t>
      </w:r>
      <w:r w:rsidRPr="00054873">
        <w:t>Протокол собрания собственников</w:t>
      </w:r>
      <w:r>
        <w:t>» было опущено вви</w:t>
      </w:r>
      <w:r w:rsidRPr="00054873">
        <w:t>ду увеличения скорости выборки данных информационной системой.</w:t>
      </w:r>
    </w:p>
    <w:p w:rsidR="008956C7" w:rsidRPr="005F7F5F" w:rsidRDefault="008956C7" w:rsidP="008956C7">
      <w:pPr>
        <w:pStyle w:val="af8"/>
      </w:pPr>
      <w:r>
        <w:t>Атрибуты сущности «</w:t>
      </w:r>
      <w:r w:rsidR="00054873" w:rsidRPr="00054873">
        <w:t>Документ</w:t>
      </w:r>
      <w:r w:rsidR="006D4406">
        <w:t>» представлены в таблице 3.</w:t>
      </w:r>
      <w:r w:rsidR="006D4406" w:rsidRPr="006D4406">
        <w:t>9</w:t>
      </w:r>
      <w:r>
        <w:t>.</w:t>
      </w:r>
    </w:p>
    <w:p w:rsidR="008956C7" w:rsidRDefault="006D4406" w:rsidP="008956C7">
      <w:pPr>
        <w:pStyle w:val="afc"/>
      </w:pPr>
      <w:r>
        <w:t>Таблица 3.</w:t>
      </w:r>
      <w:r w:rsidRPr="006D4406">
        <w:t>9</w:t>
      </w:r>
      <w:r w:rsidR="008956C7">
        <w:t xml:space="preserve"> – Атрибуты сущности «</w:t>
      </w:r>
      <w:r w:rsidR="00054873" w:rsidRPr="00054873">
        <w:t>Документ</w:t>
      </w:r>
      <w:r w:rsidR="008956C7">
        <w:t xml:space="preserve">», поля таблицы </w:t>
      </w:r>
      <w:r w:rsidR="00054873">
        <w:t>[</w:t>
      </w:r>
      <w:r w:rsidR="00054873">
        <w:rPr>
          <w:lang w:val="en-US"/>
        </w:rPr>
        <w:t>Document</w:t>
      </w:r>
      <w:r w:rsidR="008956C7" w:rsidRPr="005F7F5F">
        <w:t>]</w:t>
      </w:r>
    </w:p>
    <w:tbl>
      <w:tblPr>
        <w:tblStyle w:val="afb"/>
        <w:tblW w:w="9332" w:type="dxa"/>
        <w:tblInd w:w="534" w:type="dxa"/>
        <w:tblLook w:val="04A0"/>
      </w:tblPr>
      <w:tblGrid>
        <w:gridCol w:w="3379"/>
        <w:gridCol w:w="2574"/>
        <w:gridCol w:w="3379"/>
      </w:tblGrid>
      <w:tr w:rsidR="008956C7" w:rsidTr="00777D86">
        <w:trPr>
          <w:tblHeader/>
        </w:trPr>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E76D87" w:rsidTr="00777D86">
        <w:tc>
          <w:tcPr>
            <w:tcW w:w="3379" w:type="dxa"/>
          </w:tcPr>
          <w:p w:rsidR="00E76D87" w:rsidRDefault="00E76D87" w:rsidP="004E7BC5">
            <w:pPr>
              <w:pStyle w:val="afd"/>
            </w:pPr>
            <w:r>
              <w:t>1. Идентификатор документа</w:t>
            </w:r>
          </w:p>
          <w:p w:rsidR="00E76D87" w:rsidRDefault="00E76D87" w:rsidP="004E7BC5">
            <w:pPr>
              <w:pStyle w:val="afd"/>
            </w:pPr>
            <w:r>
              <w:rPr>
                <w:lang w:val="en-US"/>
              </w:rPr>
              <w:t>{Id}</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Default="00E76D87" w:rsidP="004E7BC5">
            <w:pPr>
              <w:pStyle w:val="afd"/>
            </w:pPr>
            <w:r>
              <w:t>Идентификатор документа</w:t>
            </w:r>
          </w:p>
        </w:tc>
      </w:tr>
      <w:tr w:rsidR="008956C7" w:rsidTr="00777D86">
        <w:tc>
          <w:tcPr>
            <w:tcW w:w="3379" w:type="dxa"/>
          </w:tcPr>
          <w:p w:rsidR="00E76D87" w:rsidRDefault="00E76D87" w:rsidP="00E76D87">
            <w:pPr>
              <w:pStyle w:val="afd"/>
              <w:rPr>
                <w:lang w:val="en-US"/>
              </w:rPr>
            </w:pPr>
            <w:r>
              <w:t>2. Номер документа</w:t>
            </w:r>
          </w:p>
          <w:p w:rsidR="008956C7" w:rsidRDefault="00E76D87" w:rsidP="00E76D87">
            <w:pPr>
              <w:pStyle w:val="afd"/>
            </w:pPr>
            <w:r w:rsidRPr="005F3193">
              <w:t>{</w:t>
            </w:r>
            <w:r>
              <w:rPr>
                <w:lang w:val="en-US"/>
              </w:rPr>
              <w:t>Number</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E76D87" w:rsidP="008956C7">
            <w:pPr>
              <w:pStyle w:val="afd"/>
            </w:pPr>
            <w:r>
              <w:t>Номер документа</w:t>
            </w:r>
          </w:p>
        </w:tc>
      </w:tr>
      <w:tr w:rsidR="008956C7" w:rsidTr="00777D86">
        <w:tc>
          <w:tcPr>
            <w:tcW w:w="3379" w:type="dxa"/>
          </w:tcPr>
          <w:p w:rsidR="00E76D87" w:rsidRPr="00E76D87" w:rsidRDefault="00E76D87" w:rsidP="00E76D87">
            <w:pPr>
              <w:pStyle w:val="afd"/>
            </w:pPr>
            <w:r>
              <w:lastRenderedPageBreak/>
              <w:t>3. Имя файла</w:t>
            </w:r>
          </w:p>
          <w:p w:rsidR="008956C7" w:rsidRDefault="00E76D87" w:rsidP="00E76D87">
            <w:pPr>
              <w:pStyle w:val="afd"/>
            </w:pPr>
            <w:r w:rsidRPr="005F3193">
              <w:t>{</w:t>
            </w:r>
            <w:r>
              <w:rPr>
                <w:lang w:val="en-US"/>
              </w:rPr>
              <w:t>Name</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874781" w:rsidP="008956C7">
            <w:pPr>
              <w:pStyle w:val="afd"/>
            </w:pPr>
            <w:r>
              <w:t>Имя файла</w:t>
            </w:r>
          </w:p>
        </w:tc>
      </w:tr>
      <w:tr w:rsidR="008956C7" w:rsidTr="00777D86">
        <w:tc>
          <w:tcPr>
            <w:tcW w:w="3379" w:type="dxa"/>
          </w:tcPr>
          <w:p w:rsidR="00E76D87" w:rsidRDefault="00E76D87" w:rsidP="00E76D87">
            <w:pPr>
              <w:pStyle w:val="afd"/>
              <w:rPr>
                <w:lang w:val="en-US"/>
              </w:rPr>
            </w:pPr>
            <w:r>
              <w:t>4. Дата создания</w:t>
            </w:r>
          </w:p>
          <w:p w:rsidR="008956C7" w:rsidRDefault="00E76D87" w:rsidP="00E76D87">
            <w:pPr>
              <w:pStyle w:val="afd"/>
            </w:pPr>
            <w:r w:rsidRPr="005F3193">
              <w:t>{</w:t>
            </w:r>
            <w:r>
              <w:rPr>
                <w:lang w:val="en-US"/>
              </w:rPr>
              <w:t>CreateDate</w:t>
            </w:r>
            <w:r w:rsidRPr="005F3193">
              <w:t>}</w:t>
            </w:r>
          </w:p>
        </w:tc>
        <w:tc>
          <w:tcPr>
            <w:tcW w:w="2574" w:type="dxa"/>
          </w:tcPr>
          <w:p w:rsidR="00E76D87" w:rsidRDefault="00E76D87" w:rsidP="00E76D87">
            <w:pPr>
              <w:pStyle w:val="afd"/>
            </w:pPr>
            <w:r>
              <w:t>Дата</w:t>
            </w:r>
          </w:p>
          <w:p w:rsidR="008956C7" w:rsidRDefault="00E76D87" w:rsidP="00E76D87">
            <w:pPr>
              <w:pStyle w:val="afd"/>
            </w:pPr>
            <w:r>
              <w:t>{datetime}</w:t>
            </w:r>
          </w:p>
        </w:tc>
        <w:tc>
          <w:tcPr>
            <w:tcW w:w="3379" w:type="dxa"/>
          </w:tcPr>
          <w:p w:rsidR="008956C7" w:rsidRDefault="00874781" w:rsidP="008956C7">
            <w:pPr>
              <w:pStyle w:val="afd"/>
            </w:pPr>
            <w:r>
              <w:t>Дата создания</w:t>
            </w:r>
          </w:p>
        </w:tc>
      </w:tr>
      <w:tr w:rsidR="00E76D87" w:rsidRPr="00E76D87" w:rsidTr="00777D86">
        <w:tc>
          <w:tcPr>
            <w:tcW w:w="3379" w:type="dxa"/>
          </w:tcPr>
          <w:p w:rsidR="00E76D87" w:rsidRPr="00E76D87" w:rsidRDefault="00E76D87" w:rsidP="00E76D87">
            <w:pPr>
              <w:pStyle w:val="afd"/>
            </w:pPr>
            <w:r>
              <w:t>5. Описание</w:t>
            </w:r>
          </w:p>
          <w:p w:rsidR="00E76D87" w:rsidRDefault="00E76D87" w:rsidP="00E76D87">
            <w:pPr>
              <w:pStyle w:val="afd"/>
            </w:pPr>
            <w:r w:rsidRPr="005F3193">
              <w:t>{</w:t>
            </w:r>
            <w:r>
              <w:rPr>
                <w:lang w:val="en-US"/>
              </w:rPr>
              <w:t>Description</w:t>
            </w:r>
            <w:r w:rsidRPr="005F3193">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20</w:t>
            </w:r>
            <w:r>
              <w:t>0)}</w:t>
            </w:r>
          </w:p>
        </w:tc>
        <w:tc>
          <w:tcPr>
            <w:tcW w:w="3379" w:type="dxa"/>
          </w:tcPr>
          <w:p w:rsidR="00E76D87" w:rsidRDefault="00874781" w:rsidP="008956C7">
            <w:pPr>
              <w:pStyle w:val="afd"/>
            </w:pPr>
            <w:r>
              <w:t>Описание</w:t>
            </w:r>
          </w:p>
        </w:tc>
      </w:tr>
      <w:tr w:rsidR="00E76D87" w:rsidRPr="00E76D87" w:rsidTr="00777D86">
        <w:tc>
          <w:tcPr>
            <w:tcW w:w="3379" w:type="dxa"/>
          </w:tcPr>
          <w:p w:rsidR="00E76D87" w:rsidRDefault="00E76D87" w:rsidP="004E7BC5">
            <w:pPr>
              <w:pStyle w:val="afd"/>
            </w:pPr>
            <w:r>
              <w:t>6. Тип документа</w:t>
            </w:r>
          </w:p>
          <w:p w:rsidR="00E76D87" w:rsidRDefault="00E76D87" w:rsidP="00E76D87">
            <w:pPr>
              <w:pStyle w:val="afd"/>
            </w:pPr>
            <w:r w:rsidRPr="00E76D87">
              <w:t>{</w:t>
            </w:r>
            <w:r>
              <w:rPr>
                <w:lang w:val="en-US"/>
              </w:rPr>
              <w:t>Type</w:t>
            </w:r>
            <w:r w:rsidRPr="00E76D87">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5</w:t>
            </w:r>
            <w:r>
              <w:t>0)}</w:t>
            </w:r>
          </w:p>
        </w:tc>
        <w:tc>
          <w:tcPr>
            <w:tcW w:w="3379" w:type="dxa"/>
          </w:tcPr>
          <w:p w:rsidR="00E76D87" w:rsidRPr="0018066F" w:rsidRDefault="00E76D87" w:rsidP="004E7BC5">
            <w:pPr>
              <w:pStyle w:val="afd"/>
            </w:pPr>
            <w:r>
              <w:t>Тип документа</w:t>
            </w:r>
          </w:p>
        </w:tc>
      </w:tr>
      <w:tr w:rsidR="00E76D87" w:rsidRPr="00E76D87" w:rsidTr="00777D86">
        <w:tc>
          <w:tcPr>
            <w:tcW w:w="3379" w:type="dxa"/>
          </w:tcPr>
          <w:p w:rsidR="00E76D87" w:rsidRDefault="00E76D87" w:rsidP="004E7BC5">
            <w:pPr>
              <w:pStyle w:val="afd"/>
            </w:pPr>
            <w:r>
              <w:t>7. Организация управления</w:t>
            </w:r>
          </w:p>
          <w:p w:rsidR="00E76D87" w:rsidRDefault="00E76D87" w:rsidP="00E76D87">
            <w:pPr>
              <w:pStyle w:val="afd"/>
            </w:pPr>
            <w:r w:rsidRPr="00E76D87">
              <w:t>{</w:t>
            </w:r>
            <w:r>
              <w:rPr>
                <w:lang w:val="en-US"/>
              </w:rPr>
              <w:t>OwnerOrganuzationId</w:t>
            </w:r>
            <w:r w:rsidRPr="00E76D87">
              <w:t>}</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Pr="0018066F" w:rsidRDefault="00E76D87" w:rsidP="00E76D87">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Организация</w:t>
      </w:r>
      <w:r w:rsidR="006D4406">
        <w:t>» представлены в таблице 3.</w:t>
      </w:r>
      <w:r w:rsidR="006D4406" w:rsidRPr="006D4406">
        <w:t>10</w:t>
      </w:r>
      <w:r>
        <w:t>.</w:t>
      </w:r>
    </w:p>
    <w:p w:rsidR="008956C7" w:rsidRDefault="006D4406" w:rsidP="008956C7">
      <w:pPr>
        <w:pStyle w:val="afc"/>
      </w:pPr>
      <w:r>
        <w:t>Таблица 3.</w:t>
      </w:r>
      <w:r w:rsidRPr="006D4406">
        <w:t>10</w:t>
      </w:r>
      <w:r w:rsidR="008956C7">
        <w:t xml:space="preserve"> – Атрибуты сущности «</w:t>
      </w:r>
      <w:r w:rsidR="00EA4023">
        <w:t>Организация</w:t>
      </w:r>
      <w:r w:rsidR="008956C7">
        <w:t xml:space="preserve">», поля таблицы </w:t>
      </w:r>
      <w:r w:rsidR="008956C7" w:rsidRPr="005F7F5F">
        <w:t>[</w:t>
      </w:r>
      <w:r w:rsidR="00EA4023">
        <w:rPr>
          <w:lang w:val="en-US"/>
        </w:rPr>
        <w:t>Organization</w:t>
      </w:r>
      <w:r w:rsidR="008956C7"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D31ADC" w:rsidTr="00777D86">
        <w:tc>
          <w:tcPr>
            <w:tcW w:w="3379" w:type="dxa"/>
          </w:tcPr>
          <w:p w:rsidR="00D31ADC" w:rsidRPr="00D31ADC" w:rsidRDefault="00D31ADC" w:rsidP="004E7BC5">
            <w:pPr>
              <w:pStyle w:val="afd"/>
            </w:pPr>
            <w:r>
              <w:t>1. Идентификатор организации</w:t>
            </w:r>
          </w:p>
          <w:p w:rsidR="00D31ADC" w:rsidRDefault="00D31ADC" w:rsidP="004E7BC5">
            <w:pPr>
              <w:pStyle w:val="afd"/>
            </w:pPr>
            <w:r>
              <w:rPr>
                <w:lang w:val="en-US"/>
              </w:rPr>
              <w:t>{Id}</w:t>
            </w:r>
          </w:p>
        </w:tc>
        <w:tc>
          <w:tcPr>
            <w:tcW w:w="2574" w:type="dxa"/>
          </w:tcPr>
          <w:p w:rsidR="00D31ADC" w:rsidRDefault="00D31ADC" w:rsidP="004E7BC5">
            <w:pPr>
              <w:pStyle w:val="afd"/>
            </w:pPr>
            <w:r>
              <w:t>Числовой</w:t>
            </w:r>
          </w:p>
          <w:p w:rsidR="00D31ADC" w:rsidRDefault="00D31ADC" w:rsidP="004E7BC5">
            <w:pPr>
              <w:pStyle w:val="afd"/>
            </w:pPr>
            <w:r>
              <w:t>{int}</w:t>
            </w:r>
          </w:p>
        </w:tc>
        <w:tc>
          <w:tcPr>
            <w:tcW w:w="3379" w:type="dxa"/>
          </w:tcPr>
          <w:p w:rsidR="00D31ADC" w:rsidRDefault="00D31ADC" w:rsidP="004E7BC5">
            <w:pPr>
              <w:pStyle w:val="afd"/>
            </w:pPr>
            <w:r>
              <w:t>Идентификатор организации</w:t>
            </w:r>
          </w:p>
        </w:tc>
      </w:tr>
      <w:tr w:rsidR="00D31ADC" w:rsidTr="00777D86">
        <w:tc>
          <w:tcPr>
            <w:tcW w:w="3379" w:type="dxa"/>
          </w:tcPr>
          <w:p w:rsidR="00D31ADC" w:rsidRDefault="00D31ADC" w:rsidP="004E7BC5">
            <w:pPr>
              <w:pStyle w:val="afd"/>
              <w:rPr>
                <w:lang w:val="en-US"/>
              </w:rPr>
            </w:pPr>
            <w:r>
              <w:t>2. Полное название организации</w:t>
            </w:r>
          </w:p>
          <w:p w:rsidR="00D31ADC" w:rsidRDefault="00D31ADC" w:rsidP="00D31ADC">
            <w:pPr>
              <w:pStyle w:val="afd"/>
            </w:pPr>
            <w:r w:rsidRPr="005F3193">
              <w:t>{</w:t>
            </w:r>
            <w:r>
              <w:rPr>
                <w:lang w:val="en-US"/>
              </w:rPr>
              <w:t>Full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20</w:t>
            </w:r>
            <w:r>
              <w:t>0)}</w:t>
            </w:r>
          </w:p>
        </w:tc>
        <w:tc>
          <w:tcPr>
            <w:tcW w:w="3379" w:type="dxa"/>
          </w:tcPr>
          <w:p w:rsidR="00D31ADC" w:rsidRDefault="00D31ADC" w:rsidP="004E7BC5">
            <w:pPr>
              <w:pStyle w:val="afd"/>
            </w:pPr>
            <w:r>
              <w:t>Полное название организации</w:t>
            </w:r>
          </w:p>
        </w:tc>
      </w:tr>
      <w:tr w:rsidR="00D31ADC" w:rsidTr="00777D86">
        <w:tc>
          <w:tcPr>
            <w:tcW w:w="3379" w:type="dxa"/>
          </w:tcPr>
          <w:p w:rsidR="00D31ADC" w:rsidRDefault="00D31ADC" w:rsidP="00D31ADC">
            <w:pPr>
              <w:pStyle w:val="afd"/>
              <w:rPr>
                <w:lang w:val="en-US"/>
              </w:rPr>
            </w:pPr>
            <w:r>
              <w:t>3. Краткое название организации</w:t>
            </w:r>
          </w:p>
          <w:p w:rsidR="00D31ADC" w:rsidRDefault="00D31ADC" w:rsidP="00D31ADC">
            <w:pPr>
              <w:pStyle w:val="afd"/>
            </w:pPr>
            <w:r w:rsidRPr="005F3193">
              <w:t>{</w:t>
            </w:r>
            <w:r>
              <w:rPr>
                <w:lang w:val="en-US"/>
              </w:rPr>
              <w:t>Short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5</w:t>
            </w:r>
            <w:r>
              <w:t>0)}</w:t>
            </w:r>
          </w:p>
        </w:tc>
        <w:tc>
          <w:tcPr>
            <w:tcW w:w="3379" w:type="dxa"/>
          </w:tcPr>
          <w:p w:rsidR="00D31ADC" w:rsidRDefault="00D31ADC" w:rsidP="004E7BC5">
            <w:pPr>
              <w:pStyle w:val="afd"/>
            </w:pPr>
            <w:r>
              <w:t>Краткое название организации</w:t>
            </w:r>
          </w:p>
        </w:tc>
      </w:tr>
      <w:tr w:rsidR="00D31ADC" w:rsidTr="00777D86">
        <w:tc>
          <w:tcPr>
            <w:tcW w:w="3379" w:type="dxa"/>
          </w:tcPr>
          <w:p w:rsidR="00D31ADC" w:rsidRPr="00A76257" w:rsidRDefault="00D31ADC" w:rsidP="004E7BC5">
            <w:pPr>
              <w:pStyle w:val="afd"/>
            </w:pPr>
            <w:r w:rsidRPr="00A76257">
              <w:rPr>
                <w:lang w:val="en-US"/>
              </w:rPr>
              <w:t>4</w:t>
            </w:r>
            <w:r w:rsidR="00A76257" w:rsidRPr="00A76257">
              <w:rPr>
                <w:lang w:val="en-US"/>
              </w:rPr>
              <w:t xml:space="preserve">. </w:t>
            </w:r>
            <w:r w:rsidR="00A76257">
              <w:t>Телефон</w:t>
            </w:r>
          </w:p>
          <w:p w:rsidR="00D31ADC" w:rsidRPr="00A76257" w:rsidRDefault="00D31ADC" w:rsidP="00A76257">
            <w:pPr>
              <w:pStyle w:val="afd"/>
              <w:rPr>
                <w:lang w:val="en-US"/>
              </w:rPr>
            </w:pPr>
            <w:r w:rsidRPr="00A76257">
              <w:rPr>
                <w:lang w:val="en-US"/>
              </w:rPr>
              <w:t xml:space="preserve">   {</w:t>
            </w:r>
            <w:r w:rsidR="00A76257">
              <w:rPr>
                <w:lang w:val="en-US"/>
              </w:rPr>
              <w:t>Phone</w:t>
            </w:r>
            <w:r w:rsidRPr="00A76257">
              <w:rPr>
                <w:lang w:val="en-US"/>
              </w:rPr>
              <w:t>}</w:t>
            </w:r>
          </w:p>
        </w:tc>
        <w:tc>
          <w:tcPr>
            <w:tcW w:w="2574" w:type="dxa"/>
          </w:tcPr>
          <w:p w:rsidR="00A76257" w:rsidRDefault="00A76257" w:rsidP="00A76257">
            <w:pPr>
              <w:pStyle w:val="afd"/>
            </w:pPr>
            <w:r>
              <w:t>Текстовый</w:t>
            </w:r>
          </w:p>
          <w:p w:rsidR="00D31ADC" w:rsidRPr="00A76257" w:rsidRDefault="00A76257" w:rsidP="00A76257">
            <w:pPr>
              <w:pStyle w:val="afd"/>
              <w:rPr>
                <w:lang w:val="en-US"/>
              </w:rPr>
            </w:pPr>
            <w:r>
              <w:t>{nvarchar(</w:t>
            </w:r>
            <w:r>
              <w:rPr>
                <w:lang w:val="en-US"/>
              </w:rPr>
              <w:t>5</w:t>
            </w:r>
            <w:r>
              <w:t>0)}</w:t>
            </w:r>
          </w:p>
        </w:tc>
        <w:tc>
          <w:tcPr>
            <w:tcW w:w="3379" w:type="dxa"/>
          </w:tcPr>
          <w:p w:rsidR="00D31ADC" w:rsidRPr="00A76257" w:rsidRDefault="00A76257" w:rsidP="004E7BC5">
            <w:pPr>
              <w:pStyle w:val="afd"/>
              <w:rPr>
                <w:lang w:val="en-US"/>
              </w:rPr>
            </w:pPr>
            <w:r>
              <w:t>Телефон</w:t>
            </w:r>
          </w:p>
        </w:tc>
      </w:tr>
      <w:tr w:rsidR="00D31ADC" w:rsidTr="00777D86">
        <w:tc>
          <w:tcPr>
            <w:tcW w:w="3379" w:type="dxa"/>
          </w:tcPr>
          <w:p w:rsidR="00D31ADC" w:rsidRPr="00A76257" w:rsidRDefault="00D31ADC" w:rsidP="004E7BC5">
            <w:pPr>
              <w:pStyle w:val="afd"/>
              <w:rPr>
                <w:lang w:val="en-US"/>
              </w:rPr>
            </w:pPr>
            <w:r w:rsidRPr="00A76257">
              <w:rPr>
                <w:lang w:val="en-US"/>
              </w:rPr>
              <w:t xml:space="preserve">5. </w:t>
            </w:r>
            <w:r w:rsidR="00A76257">
              <w:rPr>
                <w:lang w:val="en-US"/>
              </w:rPr>
              <w:t>E-mail</w:t>
            </w:r>
          </w:p>
          <w:p w:rsidR="00D31ADC" w:rsidRPr="00A76257" w:rsidRDefault="00D31ADC" w:rsidP="00A76257">
            <w:pPr>
              <w:pStyle w:val="afd"/>
              <w:rPr>
                <w:lang w:val="en-US"/>
              </w:rPr>
            </w:pPr>
            <w:r w:rsidRPr="00A76257">
              <w:rPr>
                <w:lang w:val="en-US"/>
              </w:rPr>
              <w:t xml:space="preserve">   {</w:t>
            </w:r>
            <w:r w:rsidR="00A76257">
              <w:rPr>
                <w:lang w:val="en-US"/>
              </w:rPr>
              <w:t>Contacts</w:t>
            </w:r>
            <w:r w:rsidRPr="00A76257">
              <w:rPr>
                <w:lang w:val="en-US"/>
              </w:rPr>
              <w:t>}</w:t>
            </w:r>
          </w:p>
        </w:tc>
        <w:tc>
          <w:tcPr>
            <w:tcW w:w="2574" w:type="dxa"/>
          </w:tcPr>
          <w:p w:rsidR="00D31ADC" w:rsidRPr="00A76257" w:rsidRDefault="00D31ADC" w:rsidP="004E7BC5">
            <w:pPr>
              <w:pStyle w:val="afd"/>
              <w:rPr>
                <w:lang w:val="en-US"/>
              </w:rPr>
            </w:pPr>
            <w:r>
              <w:t>Текстовый</w:t>
            </w:r>
          </w:p>
          <w:p w:rsidR="00D31ADC" w:rsidRPr="00A76257" w:rsidRDefault="00D31ADC" w:rsidP="004E7BC5">
            <w:pPr>
              <w:pStyle w:val="afd"/>
              <w:rPr>
                <w:lang w:val="en-US"/>
              </w:rPr>
            </w:pPr>
            <w:r w:rsidRPr="00A76257">
              <w:rPr>
                <w:lang w:val="en-US"/>
              </w:rPr>
              <w:t>{nvarchar(</w:t>
            </w:r>
            <w:r>
              <w:rPr>
                <w:lang w:val="en-US"/>
              </w:rPr>
              <w:t>20</w:t>
            </w:r>
            <w:r w:rsidRPr="00A76257">
              <w:rPr>
                <w:lang w:val="en-US"/>
              </w:rPr>
              <w:t>0)}</w:t>
            </w:r>
          </w:p>
        </w:tc>
        <w:tc>
          <w:tcPr>
            <w:tcW w:w="3379" w:type="dxa"/>
          </w:tcPr>
          <w:p w:rsidR="00D31ADC" w:rsidRPr="00A76257" w:rsidRDefault="00A76257" w:rsidP="004E7BC5">
            <w:pPr>
              <w:pStyle w:val="afd"/>
              <w:rPr>
                <w:lang w:val="en-US"/>
              </w:rPr>
            </w:pPr>
            <w:r>
              <w:rPr>
                <w:lang w:val="en-US"/>
              </w:rPr>
              <w:t>E-mail</w:t>
            </w:r>
          </w:p>
        </w:tc>
      </w:tr>
      <w:tr w:rsidR="00D31ADC" w:rsidTr="00777D86">
        <w:tc>
          <w:tcPr>
            <w:tcW w:w="3379" w:type="dxa"/>
          </w:tcPr>
          <w:p w:rsidR="00D31ADC" w:rsidRPr="00A76257" w:rsidRDefault="00D31ADC" w:rsidP="004E7BC5">
            <w:pPr>
              <w:pStyle w:val="afd"/>
            </w:pPr>
            <w:r>
              <w:rPr>
                <w:lang w:val="en-US"/>
              </w:rPr>
              <w:t>6</w:t>
            </w:r>
            <w:r w:rsidRPr="00A76257">
              <w:rPr>
                <w:lang w:val="en-US"/>
              </w:rPr>
              <w:t xml:space="preserve">. </w:t>
            </w:r>
            <w:r w:rsidR="00A76257">
              <w:t>ИНН</w:t>
            </w:r>
          </w:p>
          <w:p w:rsidR="00D31ADC" w:rsidRPr="00A76257" w:rsidRDefault="00D31ADC" w:rsidP="00A76257">
            <w:pPr>
              <w:pStyle w:val="afd"/>
              <w:rPr>
                <w:lang w:val="en-US"/>
              </w:rPr>
            </w:pPr>
            <w:r w:rsidRPr="00A76257">
              <w:rPr>
                <w:lang w:val="en-US"/>
              </w:rPr>
              <w:t xml:space="preserve">   {</w:t>
            </w:r>
            <w:r w:rsidR="00A76257">
              <w:rPr>
                <w:lang w:val="en-US"/>
              </w:rPr>
              <w:t>INN</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A76257">
            <w:pPr>
              <w:pStyle w:val="afd"/>
              <w:rPr>
                <w:lang w:val="en-US"/>
              </w:rPr>
            </w:pPr>
            <w:r>
              <w:t>ИНН</w:t>
            </w:r>
          </w:p>
        </w:tc>
      </w:tr>
      <w:tr w:rsidR="00D31ADC" w:rsidTr="00777D86">
        <w:tc>
          <w:tcPr>
            <w:tcW w:w="3379" w:type="dxa"/>
          </w:tcPr>
          <w:p w:rsidR="00A76257" w:rsidRPr="00A76257" w:rsidRDefault="00D31ADC" w:rsidP="00A76257">
            <w:pPr>
              <w:pStyle w:val="afd"/>
            </w:pPr>
            <w:r>
              <w:rPr>
                <w:lang w:val="en-US"/>
              </w:rPr>
              <w:t>7</w:t>
            </w:r>
            <w:r>
              <w:t xml:space="preserve">. </w:t>
            </w:r>
            <w:r w:rsidR="00A76257">
              <w:t>КПП</w:t>
            </w:r>
          </w:p>
          <w:p w:rsidR="00D31ADC" w:rsidRDefault="00A76257" w:rsidP="00A76257">
            <w:pPr>
              <w:pStyle w:val="afd"/>
            </w:pPr>
            <w:r w:rsidRPr="00A76257">
              <w:rPr>
                <w:lang w:val="en-US"/>
              </w:rPr>
              <w:t xml:space="preserve">   {</w:t>
            </w:r>
            <w:r>
              <w:rPr>
                <w:lang w:val="en-US"/>
              </w:rPr>
              <w:t>KPP</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Default="00A76257" w:rsidP="004E7BC5">
            <w:pPr>
              <w:pStyle w:val="afd"/>
            </w:pPr>
            <w:r>
              <w:t>КПП</w:t>
            </w:r>
          </w:p>
        </w:tc>
      </w:tr>
      <w:tr w:rsidR="00A76257" w:rsidTr="00777D86">
        <w:tc>
          <w:tcPr>
            <w:tcW w:w="3379" w:type="dxa"/>
          </w:tcPr>
          <w:p w:rsidR="00A76257" w:rsidRPr="00A76257" w:rsidRDefault="00A76257" w:rsidP="00A76257">
            <w:pPr>
              <w:pStyle w:val="afd"/>
              <w:rPr>
                <w:lang w:val="en-US"/>
              </w:rPr>
            </w:pPr>
            <w:r>
              <w:rPr>
                <w:lang w:val="en-US"/>
              </w:rPr>
              <w:t>8</w:t>
            </w:r>
            <w:r>
              <w:t>. ОГРН</w:t>
            </w:r>
          </w:p>
          <w:p w:rsidR="00A76257" w:rsidRDefault="00A76257" w:rsidP="00A76257">
            <w:pPr>
              <w:pStyle w:val="afd"/>
              <w:rPr>
                <w:lang w:val="en-US"/>
              </w:rPr>
            </w:pPr>
            <w:r w:rsidRPr="00A76257">
              <w:rPr>
                <w:lang w:val="en-US"/>
              </w:rPr>
              <w:t xml:space="preserve">   {</w:t>
            </w:r>
            <w:r>
              <w:rPr>
                <w:lang w:val="en-US"/>
              </w:rPr>
              <w:t>OGRN</w:t>
            </w:r>
            <w:r w:rsidRPr="00A76257">
              <w:rPr>
                <w:lang w:val="en-US"/>
              </w:rPr>
              <w:t>}</w:t>
            </w:r>
          </w:p>
        </w:tc>
        <w:tc>
          <w:tcPr>
            <w:tcW w:w="2574" w:type="dxa"/>
          </w:tcPr>
          <w:p w:rsidR="00A76257" w:rsidRDefault="00A76257" w:rsidP="00A76257">
            <w:pPr>
              <w:pStyle w:val="afd"/>
            </w:pPr>
            <w:r>
              <w:t>Числовой</w:t>
            </w:r>
          </w:p>
          <w:p w:rsidR="00A76257" w:rsidRDefault="00A76257" w:rsidP="00A76257">
            <w:pPr>
              <w:pStyle w:val="afd"/>
            </w:pPr>
            <w:r>
              <w:t>{int}</w:t>
            </w:r>
          </w:p>
        </w:tc>
        <w:tc>
          <w:tcPr>
            <w:tcW w:w="3379" w:type="dxa"/>
          </w:tcPr>
          <w:p w:rsidR="00A76257" w:rsidRDefault="00A76257" w:rsidP="004E7BC5">
            <w:pPr>
              <w:pStyle w:val="afd"/>
            </w:pPr>
            <w:r>
              <w:t>ОГРН</w:t>
            </w:r>
          </w:p>
        </w:tc>
      </w:tr>
      <w:tr w:rsidR="00A76257" w:rsidTr="00777D86">
        <w:tc>
          <w:tcPr>
            <w:tcW w:w="3379" w:type="dxa"/>
          </w:tcPr>
          <w:p w:rsidR="00A76257" w:rsidRDefault="00A76257" w:rsidP="004E7BC5">
            <w:pPr>
              <w:pStyle w:val="afd"/>
              <w:rPr>
                <w:lang w:val="en-US"/>
              </w:rPr>
            </w:pPr>
            <w:r>
              <w:rPr>
                <w:lang w:val="en-US"/>
              </w:rPr>
              <w:t>9</w:t>
            </w:r>
            <w:r>
              <w:t>. Дата создания</w:t>
            </w:r>
          </w:p>
          <w:p w:rsidR="00A76257" w:rsidRDefault="00A76257" w:rsidP="004E7BC5">
            <w:pPr>
              <w:pStyle w:val="afd"/>
            </w:pPr>
            <w:r w:rsidRPr="005F3193">
              <w:t>{</w:t>
            </w:r>
            <w:r>
              <w:rPr>
                <w:lang w:val="en-US"/>
              </w:rPr>
              <w:t>CreateDate</w:t>
            </w:r>
            <w:r w:rsidRPr="005F3193">
              <w:t>}</w:t>
            </w:r>
          </w:p>
        </w:tc>
        <w:tc>
          <w:tcPr>
            <w:tcW w:w="2574" w:type="dxa"/>
          </w:tcPr>
          <w:p w:rsidR="00A76257" w:rsidRDefault="00A76257" w:rsidP="004E7BC5">
            <w:pPr>
              <w:pStyle w:val="afd"/>
            </w:pPr>
            <w:r>
              <w:t>Дата</w:t>
            </w:r>
          </w:p>
          <w:p w:rsidR="00A76257" w:rsidRDefault="00A76257" w:rsidP="004E7BC5">
            <w:pPr>
              <w:pStyle w:val="afd"/>
            </w:pPr>
            <w:r>
              <w:t>{datetime}</w:t>
            </w:r>
          </w:p>
        </w:tc>
        <w:tc>
          <w:tcPr>
            <w:tcW w:w="3379" w:type="dxa"/>
          </w:tcPr>
          <w:p w:rsidR="00A76257" w:rsidRDefault="00A76257" w:rsidP="004E7BC5">
            <w:pPr>
              <w:pStyle w:val="afd"/>
            </w:pPr>
            <w:r>
              <w:t>Дата создания</w:t>
            </w:r>
          </w:p>
        </w:tc>
      </w:tr>
      <w:tr w:rsidR="00D31ADC" w:rsidTr="00777D86">
        <w:tc>
          <w:tcPr>
            <w:tcW w:w="3379" w:type="dxa"/>
          </w:tcPr>
          <w:p w:rsidR="00D31ADC" w:rsidRPr="00A76257" w:rsidRDefault="00A76257" w:rsidP="004E7BC5">
            <w:pPr>
              <w:pStyle w:val="afd"/>
            </w:pPr>
            <w:r>
              <w:rPr>
                <w:lang w:val="en-US"/>
              </w:rPr>
              <w:t>10</w:t>
            </w:r>
            <w:r w:rsidR="00D31ADC">
              <w:t xml:space="preserve">. </w:t>
            </w:r>
            <w:r>
              <w:t>Идентификатор адреса</w:t>
            </w:r>
          </w:p>
          <w:p w:rsidR="00D31ADC" w:rsidRDefault="00D31ADC" w:rsidP="00A76257">
            <w:pPr>
              <w:pStyle w:val="afd"/>
            </w:pPr>
            <w:r w:rsidRPr="005F3193">
              <w:t>{</w:t>
            </w:r>
            <w:r w:rsidR="00A76257">
              <w:rPr>
                <w:lang w:val="en-US"/>
              </w:rPr>
              <w:t>AdressId</w:t>
            </w:r>
            <w:r w:rsidRPr="005F3193">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4E7BC5">
            <w:pPr>
              <w:pStyle w:val="afd"/>
            </w:pPr>
            <w:r>
              <w:t>Связь с адресом</w:t>
            </w:r>
          </w:p>
        </w:tc>
      </w:tr>
    </w:tbl>
    <w:p w:rsidR="00777D86" w:rsidRDefault="00777D86" w:rsidP="00777D86">
      <w:pPr>
        <w:pStyle w:val="af8"/>
        <w:spacing w:line="240" w:lineRule="auto"/>
      </w:pPr>
    </w:p>
    <w:p w:rsidR="004E7BC5" w:rsidRDefault="004E7BC5" w:rsidP="00777D86">
      <w:pPr>
        <w:pStyle w:val="af8"/>
      </w:pPr>
      <w:r w:rsidRPr="00357E04">
        <w:t>Также при переводе модели от логическ</w:t>
      </w:r>
      <w:r>
        <w:t>ой до физической необходимо ука</w:t>
      </w:r>
      <w:r w:rsidRPr="00357E04">
        <w:t>за</w:t>
      </w:r>
      <w:r>
        <w:t xml:space="preserve">ть поля третьей сущности связи «Объект» </w:t>
      </w:r>
      <w:r w:rsidRPr="00357E04">
        <w:t>-</w:t>
      </w:r>
      <w:r>
        <w:t xml:space="preserve"> «Организация», для однозначного определения принадлежности объекта управлению той или иной организации</w:t>
      </w:r>
      <w:r w:rsidRPr="00357E04">
        <w:t>.</w:t>
      </w:r>
      <w:r>
        <w:t xml:space="preserve"> Данные поля представлены в таб</w:t>
      </w:r>
      <w:r w:rsidRPr="00357E04">
        <w:t xml:space="preserve">лице </w:t>
      </w:r>
      <w:r>
        <w:t>3.11</w:t>
      </w:r>
      <w:r w:rsidRPr="00357E04">
        <w:t xml:space="preserve">. </w:t>
      </w:r>
    </w:p>
    <w:p w:rsidR="004E7BC5" w:rsidRPr="00EB332A" w:rsidRDefault="004E7BC5" w:rsidP="004E7BC5">
      <w:pPr>
        <w:pStyle w:val="afc"/>
      </w:pPr>
      <w:r>
        <w:t>Таблица 3.11 –поля таблицы [</w:t>
      </w:r>
      <w:r>
        <w:rPr>
          <w:lang w:val="en-US"/>
        </w:rPr>
        <w:t>ObjectToOrganizationLink</w:t>
      </w:r>
      <w:r w:rsidRPr="005F7F5F">
        <w:t>]</w:t>
      </w:r>
    </w:p>
    <w:tbl>
      <w:tblPr>
        <w:tblStyle w:val="afb"/>
        <w:tblW w:w="9332" w:type="dxa"/>
        <w:tblInd w:w="534" w:type="dxa"/>
        <w:tblLook w:val="04A0"/>
      </w:tblPr>
      <w:tblGrid>
        <w:gridCol w:w="3379"/>
        <w:gridCol w:w="2574"/>
        <w:gridCol w:w="3379"/>
      </w:tblGrid>
      <w:tr w:rsidR="004E7BC5" w:rsidRPr="004E7BC5" w:rsidTr="00777D86">
        <w:tc>
          <w:tcPr>
            <w:tcW w:w="3379" w:type="dxa"/>
          </w:tcPr>
          <w:p w:rsidR="004E7BC5" w:rsidRDefault="004E7BC5" w:rsidP="004E7BC5">
            <w:pPr>
              <w:pStyle w:val="afe"/>
            </w:pPr>
            <w:r>
              <w:t>Название атрибута</w:t>
            </w:r>
          </w:p>
        </w:tc>
        <w:tc>
          <w:tcPr>
            <w:tcW w:w="2574" w:type="dxa"/>
          </w:tcPr>
          <w:p w:rsidR="004E7BC5" w:rsidRDefault="004E7BC5" w:rsidP="004E7BC5">
            <w:pPr>
              <w:pStyle w:val="afe"/>
            </w:pPr>
            <w:r>
              <w:t>Тип</w:t>
            </w:r>
          </w:p>
        </w:tc>
        <w:tc>
          <w:tcPr>
            <w:tcW w:w="3379" w:type="dxa"/>
          </w:tcPr>
          <w:p w:rsidR="004E7BC5" w:rsidRDefault="004E7BC5" w:rsidP="004E7BC5">
            <w:pPr>
              <w:pStyle w:val="afe"/>
            </w:pPr>
            <w:r>
              <w:t>Описание</w:t>
            </w:r>
          </w:p>
        </w:tc>
      </w:tr>
      <w:tr w:rsidR="004E7BC5" w:rsidRPr="004E7BC5" w:rsidTr="00777D86">
        <w:tc>
          <w:tcPr>
            <w:tcW w:w="3379" w:type="dxa"/>
          </w:tcPr>
          <w:p w:rsidR="004E7BC5" w:rsidRDefault="004E7BC5" w:rsidP="004E7BC5">
            <w:pPr>
              <w:pStyle w:val="afd"/>
            </w:pPr>
            <w:r>
              <w:t>1. Идентификатор объекта</w:t>
            </w:r>
          </w:p>
          <w:p w:rsidR="004E7BC5" w:rsidRDefault="004E7BC5" w:rsidP="004E7BC5">
            <w:pPr>
              <w:pStyle w:val="afd"/>
            </w:pPr>
            <w:r w:rsidRPr="004E7BC5">
              <w:t>{</w:t>
            </w:r>
            <w:r>
              <w:rPr>
                <w:lang w:val="en-US"/>
              </w:rPr>
              <w:t>ObjectId</w:t>
            </w:r>
            <w:r w:rsidRPr="004E7BC5">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бъектом</w:t>
            </w:r>
          </w:p>
        </w:tc>
      </w:tr>
      <w:tr w:rsidR="004E7BC5" w:rsidRPr="0018066F" w:rsidTr="00777D86">
        <w:tc>
          <w:tcPr>
            <w:tcW w:w="3379" w:type="dxa"/>
          </w:tcPr>
          <w:p w:rsidR="004E7BC5" w:rsidRDefault="004E7BC5" w:rsidP="004E7BC5">
            <w:pPr>
              <w:pStyle w:val="afd"/>
            </w:pPr>
            <w:r>
              <w:t>2. Идентификатор организации</w:t>
            </w:r>
          </w:p>
          <w:p w:rsidR="004E7BC5" w:rsidRDefault="004E7BC5" w:rsidP="004E7BC5">
            <w:pPr>
              <w:pStyle w:val="afd"/>
            </w:pPr>
            <w:r w:rsidRPr="0018066F">
              <w:t>{</w:t>
            </w:r>
            <w:r>
              <w:rPr>
                <w:lang w:val="en-US"/>
              </w:rPr>
              <w:t>OrganizationId</w:t>
            </w:r>
            <w:r w:rsidRPr="0018066F">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Пользователь</w:t>
      </w:r>
      <w:r>
        <w:t>» представлены в таблице 3.1</w:t>
      </w:r>
      <w:r w:rsidR="004E7BC5">
        <w:t>2</w:t>
      </w:r>
      <w:r>
        <w:t>.</w:t>
      </w:r>
    </w:p>
    <w:p w:rsidR="008956C7" w:rsidRPr="00EA4023" w:rsidRDefault="008956C7" w:rsidP="008956C7">
      <w:pPr>
        <w:pStyle w:val="afc"/>
      </w:pPr>
      <w:r>
        <w:t>Таблица 3.1</w:t>
      </w:r>
      <w:r w:rsidR="004E7BC5">
        <w:t>2</w:t>
      </w:r>
      <w:r>
        <w:t xml:space="preserve"> – Атрибуты сущности «</w:t>
      </w:r>
      <w:r w:rsidR="00EA4023" w:rsidRPr="00EA4023">
        <w:t>Пользователь</w:t>
      </w:r>
      <w:r>
        <w:t xml:space="preserve">», </w:t>
      </w:r>
      <w:r w:rsidR="00EA4023">
        <w:t>и часть полей</w:t>
      </w:r>
      <w:r>
        <w:t xml:space="preserve"> табл</w:t>
      </w:r>
      <w:r w:rsidR="00EA4023">
        <w:t>иц[</w:t>
      </w:r>
      <w:r w:rsidR="00EA4023">
        <w:rPr>
          <w:lang w:val="en-US"/>
        </w:rPr>
        <w:t>User</w:t>
      </w:r>
      <w:r w:rsidRPr="005F7F5F">
        <w:t>]</w:t>
      </w:r>
      <w:r w:rsidR="00EA4023">
        <w:t xml:space="preserve">и </w:t>
      </w:r>
      <w:r w:rsidR="00EA4023" w:rsidRPr="00EA4023">
        <w:t>[</w:t>
      </w:r>
      <w:r w:rsidR="00EA4023">
        <w:rPr>
          <w:lang w:val="en-US"/>
        </w:rPr>
        <w:t>UserInformation</w:t>
      </w:r>
      <w:r w:rsidR="00EA4023" w:rsidRPr="00EA4023">
        <w:t>]</w:t>
      </w:r>
    </w:p>
    <w:tbl>
      <w:tblPr>
        <w:tblStyle w:val="afb"/>
        <w:tblW w:w="9333" w:type="dxa"/>
        <w:tblInd w:w="534" w:type="dxa"/>
        <w:tblLook w:val="04A0"/>
      </w:tblPr>
      <w:tblGrid>
        <w:gridCol w:w="3379"/>
        <w:gridCol w:w="2575"/>
        <w:gridCol w:w="3379"/>
      </w:tblGrid>
      <w:tr w:rsidR="008956C7" w:rsidTr="00777D86">
        <w:trPr>
          <w:tblHeader/>
        </w:trPr>
        <w:tc>
          <w:tcPr>
            <w:tcW w:w="3379" w:type="dxa"/>
          </w:tcPr>
          <w:p w:rsidR="008956C7" w:rsidRDefault="008956C7" w:rsidP="008956C7">
            <w:pPr>
              <w:pStyle w:val="afe"/>
            </w:pPr>
            <w:r>
              <w:t>Название атрибута</w:t>
            </w:r>
          </w:p>
        </w:tc>
        <w:tc>
          <w:tcPr>
            <w:tcW w:w="2575"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D31ADC" w:rsidRDefault="004E7BC5" w:rsidP="004E7BC5">
            <w:pPr>
              <w:pStyle w:val="afd"/>
            </w:pPr>
            <w:r>
              <w:t>1. Идентификатор пользователя</w:t>
            </w:r>
          </w:p>
          <w:p w:rsidR="004E7BC5" w:rsidRDefault="004E7BC5" w:rsidP="004E7BC5">
            <w:pPr>
              <w:pStyle w:val="afd"/>
            </w:pPr>
            <w:r>
              <w:rPr>
                <w:lang w:val="en-US"/>
              </w:rPr>
              <w:t>{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пользователя</w:t>
            </w:r>
          </w:p>
        </w:tc>
      </w:tr>
      <w:tr w:rsidR="004E7BC5" w:rsidTr="00777D86">
        <w:tc>
          <w:tcPr>
            <w:tcW w:w="3379" w:type="dxa"/>
          </w:tcPr>
          <w:p w:rsidR="004E7BC5" w:rsidRPr="00D31ADC" w:rsidRDefault="004E7BC5" w:rsidP="004E7BC5">
            <w:pPr>
              <w:pStyle w:val="afd"/>
            </w:pPr>
            <w:r>
              <w:t>2. Идентификатор организации</w:t>
            </w:r>
          </w:p>
          <w:p w:rsidR="004E7BC5" w:rsidRDefault="004E7BC5" w:rsidP="004E7BC5">
            <w:pPr>
              <w:pStyle w:val="afd"/>
            </w:pPr>
            <w:r>
              <w:rPr>
                <w:lang w:val="en-US"/>
              </w:rPr>
              <w:t>{Organization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организации</w:t>
            </w:r>
          </w:p>
        </w:tc>
      </w:tr>
      <w:tr w:rsidR="004E7BC5" w:rsidTr="00777D86">
        <w:tc>
          <w:tcPr>
            <w:tcW w:w="3379" w:type="dxa"/>
          </w:tcPr>
          <w:p w:rsidR="004E7BC5" w:rsidRPr="004E7BC5" w:rsidRDefault="004E7BC5" w:rsidP="004E7BC5">
            <w:pPr>
              <w:pStyle w:val="afd"/>
            </w:pPr>
            <w:r>
              <w:rPr>
                <w:lang w:val="en-US"/>
              </w:rPr>
              <w:t>3.</w:t>
            </w:r>
            <w:r>
              <w:t>Фамилия</w:t>
            </w:r>
          </w:p>
          <w:p w:rsidR="004E7BC5" w:rsidRPr="00A76257" w:rsidRDefault="004E7BC5" w:rsidP="004E7BC5">
            <w:pPr>
              <w:pStyle w:val="afd"/>
              <w:rPr>
                <w:lang w:val="en-US"/>
              </w:rPr>
            </w:pPr>
            <w:r w:rsidRPr="00A76257">
              <w:rPr>
                <w:lang w:val="en-US"/>
              </w:rPr>
              <w:t xml:space="preserve">   {</w:t>
            </w:r>
            <w:r>
              <w:rPr>
                <w:lang w:val="en-US"/>
              </w:rPr>
              <w:t>La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Фамилия</w:t>
            </w:r>
          </w:p>
        </w:tc>
      </w:tr>
      <w:tr w:rsidR="004E7BC5" w:rsidTr="00777D86">
        <w:tc>
          <w:tcPr>
            <w:tcW w:w="3379" w:type="dxa"/>
          </w:tcPr>
          <w:p w:rsidR="004E7BC5" w:rsidRPr="004E7BC5" w:rsidRDefault="004E7BC5" w:rsidP="004E7BC5">
            <w:pPr>
              <w:pStyle w:val="afd"/>
              <w:rPr>
                <w:lang w:val="en-US"/>
              </w:rPr>
            </w:pPr>
            <w:r>
              <w:rPr>
                <w:lang w:val="en-US"/>
              </w:rPr>
              <w:t>4</w:t>
            </w:r>
            <w:r w:rsidRPr="00A76257">
              <w:rPr>
                <w:lang w:val="en-US"/>
              </w:rPr>
              <w:t xml:space="preserve">. </w:t>
            </w:r>
            <w:r>
              <w:t>Имя</w:t>
            </w:r>
          </w:p>
          <w:p w:rsidR="004E7BC5" w:rsidRPr="00A76257" w:rsidRDefault="004E7BC5" w:rsidP="004E7BC5">
            <w:pPr>
              <w:pStyle w:val="afd"/>
              <w:rPr>
                <w:lang w:val="en-US"/>
              </w:rPr>
            </w:pPr>
            <w:r w:rsidRPr="00A76257">
              <w:rPr>
                <w:lang w:val="en-US"/>
              </w:rPr>
              <w:t xml:space="preserve">   {</w:t>
            </w:r>
            <w:r w:rsidRPr="004E7BC5">
              <w:rPr>
                <w:lang w:val="en-US"/>
              </w:rPr>
              <w:t>Fir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Имя</w:t>
            </w:r>
          </w:p>
        </w:tc>
      </w:tr>
      <w:tr w:rsidR="004E7BC5" w:rsidTr="00777D86">
        <w:tc>
          <w:tcPr>
            <w:tcW w:w="3379" w:type="dxa"/>
          </w:tcPr>
          <w:p w:rsidR="004E7BC5" w:rsidRPr="004E7BC5" w:rsidRDefault="004E7BC5" w:rsidP="004E7BC5">
            <w:pPr>
              <w:pStyle w:val="afd"/>
              <w:rPr>
                <w:lang w:val="en-US"/>
              </w:rPr>
            </w:pPr>
            <w:r>
              <w:rPr>
                <w:lang w:val="en-US"/>
              </w:rPr>
              <w:t>5</w:t>
            </w:r>
            <w:r w:rsidRPr="00A76257">
              <w:rPr>
                <w:lang w:val="en-US"/>
              </w:rPr>
              <w:t xml:space="preserve">. </w:t>
            </w:r>
            <w:r>
              <w:t>Отчество</w:t>
            </w:r>
          </w:p>
          <w:p w:rsidR="004E7BC5" w:rsidRPr="00A76257" w:rsidRDefault="004E7BC5" w:rsidP="004E7BC5">
            <w:pPr>
              <w:pStyle w:val="afd"/>
              <w:rPr>
                <w:lang w:val="en-US"/>
              </w:rPr>
            </w:pPr>
            <w:r w:rsidRPr="00A76257">
              <w:rPr>
                <w:lang w:val="en-US"/>
              </w:rPr>
              <w:t xml:space="preserve">   {</w:t>
            </w:r>
            <w:r w:rsidRPr="004E7BC5">
              <w:rPr>
                <w:lang w:val="en-US"/>
              </w:rPr>
              <w:t>Middle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w:t>
            </w:r>
            <w:r>
              <w:t>rchar(</w:t>
            </w:r>
            <w:r>
              <w:rPr>
                <w:lang w:val="en-US"/>
              </w:rPr>
              <w:t>5</w:t>
            </w:r>
            <w:r>
              <w:t>0)}</w:t>
            </w:r>
          </w:p>
        </w:tc>
        <w:tc>
          <w:tcPr>
            <w:tcW w:w="3379" w:type="dxa"/>
          </w:tcPr>
          <w:p w:rsidR="004E7BC5" w:rsidRPr="00A76257" w:rsidRDefault="004E7BC5" w:rsidP="004E7BC5">
            <w:pPr>
              <w:pStyle w:val="afd"/>
              <w:rPr>
                <w:lang w:val="en-US"/>
              </w:rPr>
            </w:pPr>
            <w:r>
              <w:t>Отчество</w:t>
            </w:r>
          </w:p>
        </w:tc>
      </w:tr>
      <w:tr w:rsidR="004E7BC5" w:rsidTr="00777D86">
        <w:tc>
          <w:tcPr>
            <w:tcW w:w="3379" w:type="dxa"/>
          </w:tcPr>
          <w:p w:rsidR="004E7BC5" w:rsidRPr="00A76257" w:rsidRDefault="004E7BC5" w:rsidP="004E7BC5">
            <w:pPr>
              <w:pStyle w:val="afd"/>
              <w:rPr>
                <w:lang w:val="en-US"/>
              </w:rPr>
            </w:pPr>
            <w:r>
              <w:rPr>
                <w:lang w:val="en-US"/>
              </w:rPr>
              <w:t>6</w:t>
            </w:r>
            <w:r w:rsidRPr="00A76257">
              <w:rPr>
                <w:lang w:val="en-US"/>
              </w:rPr>
              <w:t xml:space="preserve">. </w:t>
            </w:r>
            <w:r>
              <w:rPr>
                <w:lang w:val="en-US"/>
              </w:rPr>
              <w:t>E-mail</w:t>
            </w:r>
          </w:p>
          <w:p w:rsidR="004E7BC5" w:rsidRPr="00A76257" w:rsidRDefault="004E7BC5" w:rsidP="004E7BC5">
            <w:pPr>
              <w:pStyle w:val="afd"/>
              <w:rPr>
                <w:lang w:val="en-US"/>
              </w:rPr>
            </w:pPr>
            <w:r w:rsidRPr="00A76257">
              <w:rPr>
                <w:lang w:val="en-US"/>
              </w:rPr>
              <w:t xml:space="preserve">   {</w:t>
            </w:r>
            <w:r>
              <w:rPr>
                <w:lang w:val="en-US"/>
              </w:rPr>
              <w:t>Contacts</w:t>
            </w:r>
            <w:r w:rsidRPr="00A76257">
              <w:rPr>
                <w:lang w:val="en-US"/>
              </w:rPr>
              <w:t>}</w:t>
            </w:r>
          </w:p>
        </w:tc>
        <w:tc>
          <w:tcPr>
            <w:tcW w:w="2575" w:type="dxa"/>
          </w:tcPr>
          <w:p w:rsidR="004E7BC5" w:rsidRPr="00A76257" w:rsidRDefault="004E7BC5" w:rsidP="004E7BC5">
            <w:pPr>
              <w:pStyle w:val="afd"/>
              <w:rPr>
                <w:lang w:val="en-US"/>
              </w:rPr>
            </w:pPr>
            <w:r>
              <w:t>Текстовый</w:t>
            </w:r>
          </w:p>
          <w:p w:rsidR="004E7BC5" w:rsidRPr="00A76257" w:rsidRDefault="004E7BC5" w:rsidP="004E7BC5">
            <w:pPr>
              <w:pStyle w:val="afd"/>
              <w:rPr>
                <w:lang w:val="en-US"/>
              </w:rPr>
            </w:pPr>
            <w:r w:rsidRPr="00A76257">
              <w:rPr>
                <w:lang w:val="en-US"/>
              </w:rPr>
              <w:t>{nvarchar(</w:t>
            </w:r>
            <w:r>
              <w:rPr>
                <w:lang w:val="en-US"/>
              </w:rPr>
              <w:t>20</w:t>
            </w:r>
            <w:r w:rsidRPr="00A76257">
              <w:rPr>
                <w:lang w:val="en-US"/>
              </w:rPr>
              <w:t>0)}</w:t>
            </w:r>
          </w:p>
        </w:tc>
        <w:tc>
          <w:tcPr>
            <w:tcW w:w="3379" w:type="dxa"/>
          </w:tcPr>
          <w:p w:rsidR="004E7BC5" w:rsidRPr="00A76257" w:rsidRDefault="004E7BC5" w:rsidP="004E7BC5">
            <w:pPr>
              <w:pStyle w:val="afd"/>
              <w:rPr>
                <w:lang w:val="en-US"/>
              </w:rPr>
            </w:pPr>
            <w:r>
              <w:rPr>
                <w:lang w:val="en-US"/>
              </w:rPr>
              <w:t>E-mail</w:t>
            </w:r>
          </w:p>
        </w:tc>
      </w:tr>
      <w:tr w:rsidR="004E7BC5" w:rsidTr="00777D86">
        <w:tc>
          <w:tcPr>
            <w:tcW w:w="3379" w:type="dxa"/>
          </w:tcPr>
          <w:p w:rsidR="004E7BC5" w:rsidRPr="00A76257" w:rsidRDefault="004E7BC5" w:rsidP="004E7BC5">
            <w:pPr>
              <w:pStyle w:val="afd"/>
            </w:pPr>
            <w:r>
              <w:rPr>
                <w:lang w:val="en-US"/>
              </w:rPr>
              <w:t>7</w:t>
            </w:r>
            <w:r w:rsidRPr="00A76257">
              <w:rPr>
                <w:lang w:val="en-US"/>
              </w:rPr>
              <w:t xml:space="preserve">. </w:t>
            </w:r>
            <w:r>
              <w:t>Телефон</w:t>
            </w:r>
          </w:p>
          <w:p w:rsidR="004E7BC5" w:rsidRPr="00A76257" w:rsidRDefault="004E7BC5" w:rsidP="004E7BC5">
            <w:pPr>
              <w:pStyle w:val="afd"/>
              <w:rPr>
                <w:lang w:val="en-US"/>
              </w:rPr>
            </w:pPr>
            <w:r w:rsidRPr="00A76257">
              <w:rPr>
                <w:lang w:val="en-US"/>
              </w:rPr>
              <w:t xml:space="preserve">   {</w:t>
            </w:r>
            <w:r>
              <w:rPr>
                <w:lang w:val="en-US"/>
              </w:rPr>
              <w:t>Phone</w:t>
            </w:r>
            <w:r w:rsidRPr="00A76257">
              <w:rPr>
                <w:lang w:val="en-US"/>
              </w:rPr>
              <w:t>}</w:t>
            </w:r>
          </w:p>
        </w:tc>
        <w:tc>
          <w:tcPr>
            <w:tcW w:w="2575" w:type="dxa"/>
          </w:tcPr>
          <w:p w:rsidR="004E7BC5" w:rsidRDefault="004E7BC5" w:rsidP="004E7BC5">
            <w:pPr>
              <w:pStyle w:val="afd"/>
            </w:pPr>
            <w:r>
              <w:t>Текстовый</w:t>
            </w:r>
          </w:p>
          <w:p w:rsidR="004E7BC5" w:rsidRPr="00A76257" w:rsidRDefault="004E7BC5" w:rsidP="004E7BC5">
            <w:pPr>
              <w:pStyle w:val="afd"/>
              <w:rPr>
                <w:lang w:val="en-US"/>
              </w:rPr>
            </w:pPr>
            <w:r>
              <w:t>{nvarchar(</w:t>
            </w:r>
            <w:r>
              <w:rPr>
                <w:lang w:val="en-US"/>
              </w:rPr>
              <w:t>5</w:t>
            </w:r>
            <w:r>
              <w:t>0)}</w:t>
            </w:r>
          </w:p>
        </w:tc>
        <w:tc>
          <w:tcPr>
            <w:tcW w:w="3379" w:type="dxa"/>
          </w:tcPr>
          <w:p w:rsidR="004E7BC5" w:rsidRPr="00A76257" w:rsidRDefault="004E7BC5" w:rsidP="004E7BC5">
            <w:pPr>
              <w:pStyle w:val="afd"/>
              <w:rPr>
                <w:lang w:val="en-US"/>
              </w:rPr>
            </w:pPr>
            <w:r>
              <w:t>Телефон</w:t>
            </w:r>
          </w:p>
        </w:tc>
      </w:tr>
      <w:tr w:rsidR="004E7BC5" w:rsidTr="00777D86">
        <w:tc>
          <w:tcPr>
            <w:tcW w:w="3379" w:type="dxa"/>
          </w:tcPr>
          <w:p w:rsidR="004E7BC5" w:rsidRDefault="004E7BC5" w:rsidP="004E7BC5">
            <w:pPr>
              <w:pStyle w:val="afd"/>
              <w:rPr>
                <w:lang w:val="en-US"/>
              </w:rPr>
            </w:pPr>
            <w:r>
              <w:t>8. Дата приёма</w:t>
            </w:r>
          </w:p>
          <w:p w:rsidR="004E7BC5" w:rsidRDefault="004E7BC5" w:rsidP="004E7BC5">
            <w:pPr>
              <w:pStyle w:val="afd"/>
            </w:pPr>
            <w:r w:rsidRPr="005F3193">
              <w:t>{</w:t>
            </w:r>
            <w:r>
              <w:rPr>
                <w:lang w:val="en-US"/>
              </w:rPr>
              <w:t>CreateDate</w:t>
            </w:r>
            <w:r w:rsidRPr="005F3193">
              <w:t>}</w:t>
            </w:r>
          </w:p>
        </w:tc>
        <w:tc>
          <w:tcPr>
            <w:tcW w:w="2575" w:type="dxa"/>
          </w:tcPr>
          <w:p w:rsidR="004E7BC5" w:rsidRDefault="004E7BC5" w:rsidP="004E7BC5">
            <w:pPr>
              <w:pStyle w:val="afd"/>
            </w:pPr>
            <w:r>
              <w:t>Дата</w:t>
            </w:r>
          </w:p>
          <w:p w:rsidR="004E7BC5" w:rsidRDefault="004E7BC5" w:rsidP="004E7BC5">
            <w:pPr>
              <w:pStyle w:val="afd"/>
            </w:pPr>
            <w:r>
              <w:t>{datetime}</w:t>
            </w:r>
          </w:p>
        </w:tc>
        <w:tc>
          <w:tcPr>
            <w:tcW w:w="3379" w:type="dxa"/>
          </w:tcPr>
          <w:p w:rsidR="004E7BC5" w:rsidRDefault="004E7BC5" w:rsidP="004E7BC5">
            <w:pPr>
              <w:pStyle w:val="afd"/>
            </w:pPr>
            <w:r>
              <w:t>Дата приёма</w:t>
            </w:r>
          </w:p>
        </w:tc>
      </w:tr>
      <w:tr w:rsidR="004E7BC5" w:rsidTr="00777D86">
        <w:tc>
          <w:tcPr>
            <w:tcW w:w="3379" w:type="dxa"/>
          </w:tcPr>
          <w:p w:rsidR="004E7BC5" w:rsidRDefault="004E7BC5" w:rsidP="004E7BC5">
            <w:pPr>
              <w:pStyle w:val="afd"/>
              <w:rPr>
                <w:lang w:val="en-US"/>
              </w:rPr>
            </w:pPr>
            <w:r>
              <w:rPr>
                <w:lang w:val="en-US"/>
              </w:rPr>
              <w:t>9</w:t>
            </w:r>
            <w:r>
              <w:t>. Дата увольнения</w:t>
            </w:r>
          </w:p>
          <w:p w:rsidR="004E7BC5" w:rsidRDefault="004E7BC5" w:rsidP="004E7BC5">
            <w:pPr>
              <w:pStyle w:val="afd"/>
            </w:pPr>
            <w:r w:rsidRPr="005F3193">
              <w:lastRenderedPageBreak/>
              <w:t>{</w:t>
            </w:r>
            <w:r>
              <w:rPr>
                <w:lang w:val="en-US"/>
              </w:rPr>
              <w:t>LeaveDate</w:t>
            </w:r>
            <w:r w:rsidRPr="005F3193">
              <w:t>}</w:t>
            </w:r>
          </w:p>
        </w:tc>
        <w:tc>
          <w:tcPr>
            <w:tcW w:w="2575" w:type="dxa"/>
          </w:tcPr>
          <w:p w:rsidR="004E7BC5" w:rsidRDefault="004E7BC5" w:rsidP="004E7BC5">
            <w:pPr>
              <w:pStyle w:val="afd"/>
            </w:pPr>
            <w:r>
              <w:lastRenderedPageBreak/>
              <w:t>Дата</w:t>
            </w:r>
          </w:p>
          <w:p w:rsidR="004E7BC5" w:rsidRDefault="004E7BC5" w:rsidP="004E7BC5">
            <w:pPr>
              <w:pStyle w:val="afd"/>
            </w:pPr>
            <w:r>
              <w:lastRenderedPageBreak/>
              <w:t>{datetime}</w:t>
            </w:r>
          </w:p>
        </w:tc>
        <w:tc>
          <w:tcPr>
            <w:tcW w:w="3379" w:type="dxa"/>
          </w:tcPr>
          <w:p w:rsidR="004E7BC5" w:rsidRDefault="004E7BC5" w:rsidP="004E7BC5">
            <w:pPr>
              <w:pStyle w:val="afd"/>
            </w:pPr>
            <w:r>
              <w:lastRenderedPageBreak/>
              <w:t>Дата увольнения</w:t>
            </w:r>
          </w:p>
        </w:tc>
      </w:tr>
      <w:tr w:rsidR="004E7BC5" w:rsidTr="00777D86">
        <w:tc>
          <w:tcPr>
            <w:tcW w:w="3379" w:type="dxa"/>
          </w:tcPr>
          <w:p w:rsidR="00B54E5A" w:rsidRPr="00B54E5A" w:rsidRDefault="00B54E5A" w:rsidP="00B54E5A">
            <w:pPr>
              <w:pStyle w:val="afd"/>
            </w:pPr>
            <w:r>
              <w:rPr>
                <w:lang w:val="en-US"/>
              </w:rPr>
              <w:lastRenderedPageBreak/>
              <w:t>10</w:t>
            </w:r>
            <w:r>
              <w:t>. Логин</w:t>
            </w:r>
          </w:p>
          <w:p w:rsidR="004E7BC5" w:rsidRDefault="00B54E5A" w:rsidP="00B54E5A">
            <w:pPr>
              <w:pStyle w:val="afd"/>
            </w:pPr>
            <w:r w:rsidRPr="005F3193">
              <w:t>{</w:t>
            </w:r>
            <w:r>
              <w:rPr>
                <w:lang w:val="en-US"/>
              </w:rPr>
              <w:t>Login</w:t>
            </w:r>
            <w:r w:rsidRPr="005F3193">
              <w:t>}</w:t>
            </w:r>
          </w:p>
        </w:tc>
        <w:tc>
          <w:tcPr>
            <w:tcW w:w="2575" w:type="dxa"/>
          </w:tcPr>
          <w:p w:rsidR="00B54E5A" w:rsidRDefault="00B54E5A" w:rsidP="00B54E5A">
            <w:pPr>
              <w:pStyle w:val="afd"/>
            </w:pPr>
            <w:r>
              <w:t>Текстовый</w:t>
            </w:r>
          </w:p>
          <w:p w:rsidR="004E7BC5" w:rsidRDefault="00B54E5A" w:rsidP="00B54E5A">
            <w:pPr>
              <w:pStyle w:val="afd"/>
            </w:pPr>
            <w:r>
              <w:t>{nvarchar(</w:t>
            </w:r>
            <w:r>
              <w:rPr>
                <w:lang w:val="en-US"/>
              </w:rPr>
              <w:t>5</w:t>
            </w:r>
            <w:r>
              <w:t>0)}</w:t>
            </w:r>
          </w:p>
        </w:tc>
        <w:tc>
          <w:tcPr>
            <w:tcW w:w="3379" w:type="dxa"/>
          </w:tcPr>
          <w:p w:rsidR="004E7BC5" w:rsidRPr="00B54E5A" w:rsidRDefault="00B54E5A" w:rsidP="008956C7">
            <w:pPr>
              <w:pStyle w:val="afd"/>
            </w:pPr>
            <w:r>
              <w:t>Логин для авторизации</w:t>
            </w:r>
          </w:p>
        </w:tc>
      </w:tr>
      <w:tr w:rsidR="00B54E5A" w:rsidTr="00777D86">
        <w:tc>
          <w:tcPr>
            <w:tcW w:w="3379" w:type="dxa"/>
          </w:tcPr>
          <w:p w:rsidR="00B54E5A" w:rsidRDefault="00B54E5A" w:rsidP="00B54E5A">
            <w:pPr>
              <w:pStyle w:val="afd"/>
              <w:rPr>
                <w:lang w:val="en-US"/>
              </w:rPr>
            </w:pPr>
            <w:r>
              <w:rPr>
                <w:lang w:val="en-US"/>
              </w:rPr>
              <w:t>11</w:t>
            </w:r>
            <w:r>
              <w:t>. Пароль</w:t>
            </w:r>
          </w:p>
          <w:p w:rsidR="00B54E5A" w:rsidRDefault="00B54E5A" w:rsidP="00B54E5A">
            <w:pPr>
              <w:pStyle w:val="afd"/>
            </w:pPr>
            <w:r w:rsidRPr="005F3193">
              <w:t>{</w:t>
            </w:r>
            <w:r>
              <w:rPr>
                <w:lang w:val="en-US"/>
              </w:rPr>
              <w:t>Password</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Pr>
                <w:lang w:val="en-US"/>
              </w:rPr>
              <w:t>5</w:t>
            </w:r>
            <w:r>
              <w:t>0)}</w:t>
            </w:r>
          </w:p>
        </w:tc>
        <w:tc>
          <w:tcPr>
            <w:tcW w:w="3379" w:type="dxa"/>
          </w:tcPr>
          <w:p w:rsidR="00B54E5A" w:rsidRDefault="00B54E5A" w:rsidP="008956C7">
            <w:pPr>
              <w:pStyle w:val="afd"/>
            </w:pPr>
            <w:r>
              <w:t>Пароль для проверки авторизации</w:t>
            </w:r>
          </w:p>
        </w:tc>
      </w:tr>
      <w:tr w:rsidR="00B54E5A" w:rsidRPr="00927ED5" w:rsidTr="00777D86">
        <w:tc>
          <w:tcPr>
            <w:tcW w:w="3379" w:type="dxa"/>
          </w:tcPr>
          <w:p w:rsidR="00B54E5A" w:rsidRDefault="00B54E5A" w:rsidP="008956C7">
            <w:pPr>
              <w:pStyle w:val="afd"/>
            </w:pPr>
            <w:r>
              <w:t>1</w:t>
            </w:r>
            <w:r>
              <w:rPr>
                <w:lang w:val="en-US"/>
              </w:rPr>
              <w:t>2</w:t>
            </w:r>
            <w:r>
              <w:t xml:space="preserve">. </w:t>
            </w:r>
            <w:r w:rsidRPr="00B54E5A">
              <w:t>Криптографический модификатор</w:t>
            </w:r>
          </w:p>
          <w:p w:rsidR="00B54E5A" w:rsidRDefault="00B54E5A" w:rsidP="00B54E5A">
            <w:pPr>
              <w:pStyle w:val="afd"/>
            </w:pPr>
            <w:r w:rsidRPr="005F3193">
              <w:t>{</w:t>
            </w:r>
            <w:r>
              <w:rPr>
                <w:lang w:val="en-US"/>
              </w:rPr>
              <w:t>Salt</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sidRPr="00B54E5A">
              <w:t>5</w:t>
            </w:r>
            <w:r>
              <w:t>0)}</w:t>
            </w:r>
          </w:p>
        </w:tc>
        <w:tc>
          <w:tcPr>
            <w:tcW w:w="3379" w:type="dxa"/>
          </w:tcPr>
          <w:p w:rsidR="00B54E5A" w:rsidRDefault="00B54E5A" w:rsidP="008956C7">
            <w:pPr>
              <w:pStyle w:val="afd"/>
            </w:pPr>
            <w:r>
              <w:t>Так называемая «Соль», для усложнения защиты пароля</w:t>
            </w:r>
          </w:p>
        </w:tc>
      </w:tr>
      <w:tr w:rsidR="00B54E5A" w:rsidRPr="00927ED5" w:rsidTr="00777D86">
        <w:tc>
          <w:tcPr>
            <w:tcW w:w="3379" w:type="dxa"/>
          </w:tcPr>
          <w:p w:rsidR="00B54E5A" w:rsidRDefault="00B54E5A" w:rsidP="008956C7">
            <w:pPr>
              <w:pStyle w:val="afd"/>
            </w:pPr>
            <w:r w:rsidRPr="00B54E5A">
              <w:t xml:space="preserve">13. </w:t>
            </w:r>
            <w:r>
              <w:t>Подтверждён</w:t>
            </w:r>
          </w:p>
          <w:p w:rsidR="00B54E5A" w:rsidRPr="00B54E5A" w:rsidRDefault="00B54E5A" w:rsidP="00B54E5A">
            <w:pPr>
              <w:pStyle w:val="afd"/>
            </w:pPr>
            <w:r w:rsidRPr="005F3193">
              <w:t>{</w:t>
            </w:r>
            <w:r>
              <w:rPr>
                <w:lang w:val="en-US"/>
              </w:rPr>
              <w:t>IsApproved</w:t>
            </w:r>
            <w:r w:rsidRPr="005F3193">
              <w:t>}</w:t>
            </w:r>
          </w:p>
        </w:tc>
        <w:tc>
          <w:tcPr>
            <w:tcW w:w="2575" w:type="dxa"/>
          </w:tcPr>
          <w:p w:rsidR="00B54E5A" w:rsidRDefault="00B54E5A" w:rsidP="00B54E5A">
            <w:pPr>
              <w:pStyle w:val="afd"/>
            </w:pPr>
            <w:r>
              <w:t>Логический</w:t>
            </w:r>
          </w:p>
          <w:p w:rsidR="00B54E5A" w:rsidRDefault="00B54E5A" w:rsidP="00B54E5A">
            <w:pPr>
              <w:pStyle w:val="afd"/>
            </w:pPr>
            <w:r>
              <w:t>{bit}</w:t>
            </w:r>
          </w:p>
        </w:tc>
        <w:tc>
          <w:tcPr>
            <w:tcW w:w="3379" w:type="dxa"/>
          </w:tcPr>
          <w:p w:rsidR="00B54E5A" w:rsidRDefault="00B54E5A" w:rsidP="008956C7">
            <w:pPr>
              <w:pStyle w:val="afd"/>
            </w:pPr>
            <w:r>
              <w:t>Флаг подтверждения прав пользователя на работу с системой</w:t>
            </w:r>
          </w:p>
        </w:tc>
      </w:tr>
      <w:tr w:rsidR="00B54E5A" w:rsidRPr="00B54E5A" w:rsidTr="00777D86">
        <w:tc>
          <w:tcPr>
            <w:tcW w:w="3379" w:type="dxa"/>
          </w:tcPr>
          <w:p w:rsidR="00B54E5A" w:rsidRDefault="00B54E5A" w:rsidP="00831183">
            <w:pPr>
              <w:pStyle w:val="afd"/>
            </w:pPr>
            <w:r w:rsidRPr="00B54E5A">
              <w:t>14</w:t>
            </w:r>
            <w:r>
              <w:t>. Идентификатор должности</w:t>
            </w:r>
          </w:p>
          <w:p w:rsidR="00B54E5A" w:rsidRDefault="00B54E5A" w:rsidP="00B54E5A">
            <w:pPr>
              <w:pStyle w:val="afd"/>
            </w:pPr>
            <w:r w:rsidRPr="0018066F">
              <w:t>{</w:t>
            </w:r>
            <w:r>
              <w:rPr>
                <w:lang w:val="en-US"/>
              </w:rPr>
              <w:t>UserRoleId</w:t>
            </w:r>
            <w:r w:rsidRPr="0018066F">
              <w:t>}</w:t>
            </w:r>
          </w:p>
        </w:tc>
        <w:tc>
          <w:tcPr>
            <w:tcW w:w="2575" w:type="dxa"/>
          </w:tcPr>
          <w:p w:rsidR="00B54E5A" w:rsidRDefault="00B54E5A" w:rsidP="00831183">
            <w:pPr>
              <w:pStyle w:val="afd"/>
            </w:pPr>
            <w:r>
              <w:t>Числовой</w:t>
            </w:r>
          </w:p>
          <w:p w:rsidR="00B54E5A" w:rsidRDefault="00B54E5A" w:rsidP="00831183">
            <w:pPr>
              <w:pStyle w:val="afd"/>
            </w:pPr>
            <w:r>
              <w:t>{int}</w:t>
            </w:r>
          </w:p>
        </w:tc>
        <w:tc>
          <w:tcPr>
            <w:tcW w:w="3379" w:type="dxa"/>
          </w:tcPr>
          <w:p w:rsidR="00B54E5A" w:rsidRPr="00B54E5A" w:rsidRDefault="00B54E5A" w:rsidP="00B54E5A">
            <w:pPr>
              <w:pStyle w:val="afd"/>
            </w:pPr>
            <w:r>
              <w:t>Связь с должностью</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1E61A0">
        <w:t>Должность</w:t>
      </w:r>
      <w:r w:rsidR="006D4406">
        <w:t>» представлены в таблице 3.1</w:t>
      </w:r>
      <w:r w:rsidR="004E7BC5">
        <w:t>3</w:t>
      </w:r>
      <w:r>
        <w:t>.</w:t>
      </w:r>
    </w:p>
    <w:p w:rsidR="008956C7" w:rsidRDefault="008956C7" w:rsidP="008956C7">
      <w:pPr>
        <w:pStyle w:val="afc"/>
      </w:pPr>
      <w:r>
        <w:t>Таб</w:t>
      </w:r>
      <w:r w:rsidR="006D4406">
        <w:t>лица 3.</w:t>
      </w:r>
      <w:r w:rsidR="004E7BC5">
        <w:t>13</w:t>
      </w:r>
      <w:r w:rsidR="001E61A0">
        <w:t xml:space="preserve"> – Атрибуты сущности «Должность</w:t>
      </w:r>
      <w:r>
        <w:t xml:space="preserve">», поля таблицы </w:t>
      </w:r>
      <w:r w:rsidRPr="005F7F5F">
        <w:t>[</w:t>
      </w:r>
      <w:r w:rsidR="001E61A0">
        <w:rPr>
          <w:lang w:val="en-US"/>
        </w:rPr>
        <w:t>UserRole</w:t>
      </w:r>
      <w:r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4E7BC5" w:rsidRDefault="004E7BC5" w:rsidP="004E7BC5">
            <w:pPr>
              <w:pStyle w:val="afd"/>
              <w:rPr>
                <w:lang w:val="en-US"/>
              </w:rPr>
            </w:pPr>
            <w:r>
              <w:t>1. Идентификатор должности</w:t>
            </w:r>
          </w:p>
          <w:p w:rsidR="004E7BC5" w:rsidRPr="00C31E3E" w:rsidRDefault="004E7BC5" w:rsidP="004E7BC5">
            <w:pPr>
              <w:pStyle w:val="afd"/>
              <w:rPr>
                <w:lang w:val="en-US"/>
              </w:rPr>
            </w:pPr>
            <w:r>
              <w:rPr>
                <w:lang w:val="en-US"/>
              </w:rPr>
              <w:t>{Id}</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должности</w:t>
            </w:r>
          </w:p>
        </w:tc>
      </w:tr>
      <w:tr w:rsidR="004E7BC5" w:rsidTr="00777D86">
        <w:tc>
          <w:tcPr>
            <w:tcW w:w="3379" w:type="dxa"/>
          </w:tcPr>
          <w:p w:rsidR="004E7BC5" w:rsidRDefault="004E7BC5" w:rsidP="004E7BC5">
            <w:pPr>
              <w:pStyle w:val="afd"/>
              <w:rPr>
                <w:lang w:val="en-US"/>
              </w:rPr>
            </w:pPr>
            <w:r>
              <w:t>2. Код</w:t>
            </w:r>
          </w:p>
          <w:p w:rsidR="004E7BC5" w:rsidRPr="00C07239" w:rsidRDefault="004E7BC5" w:rsidP="004E7BC5">
            <w:pPr>
              <w:pStyle w:val="afd"/>
              <w:rPr>
                <w:lang w:val="en-US"/>
              </w:rPr>
            </w:pPr>
            <w:r>
              <w:rPr>
                <w:lang w:val="en-US"/>
              </w:rPr>
              <w:t>{Code}</w:t>
            </w:r>
          </w:p>
        </w:tc>
        <w:tc>
          <w:tcPr>
            <w:tcW w:w="2574" w:type="dxa"/>
          </w:tcPr>
          <w:p w:rsidR="004E7BC5" w:rsidRDefault="004E7BC5" w:rsidP="004E7BC5">
            <w:pPr>
              <w:pStyle w:val="afd"/>
            </w:pPr>
            <w:r>
              <w:t>Текстовый</w:t>
            </w:r>
          </w:p>
          <w:p w:rsidR="004E7BC5" w:rsidRDefault="004E7BC5" w:rsidP="004E7BC5">
            <w:pPr>
              <w:pStyle w:val="afd"/>
            </w:pPr>
            <w:r>
              <w:t>{nvarchar(</w:t>
            </w:r>
            <w:r>
              <w:rPr>
                <w:lang w:val="en-US"/>
              </w:rPr>
              <w:t>5</w:t>
            </w:r>
            <w:r>
              <w:t>0)}</w:t>
            </w:r>
          </w:p>
        </w:tc>
        <w:tc>
          <w:tcPr>
            <w:tcW w:w="3379" w:type="dxa"/>
          </w:tcPr>
          <w:p w:rsidR="004E7BC5" w:rsidRDefault="004E7BC5" w:rsidP="004E7BC5">
            <w:pPr>
              <w:pStyle w:val="afd"/>
            </w:pPr>
            <w:r>
              <w:t>Код должности</w:t>
            </w:r>
          </w:p>
        </w:tc>
      </w:tr>
      <w:tr w:rsidR="004E7BC5" w:rsidTr="00777D86">
        <w:tc>
          <w:tcPr>
            <w:tcW w:w="3379" w:type="dxa"/>
          </w:tcPr>
          <w:p w:rsidR="004E7BC5" w:rsidRDefault="004E7BC5" w:rsidP="004E7BC5">
            <w:pPr>
              <w:pStyle w:val="afd"/>
              <w:rPr>
                <w:lang w:val="en-US"/>
              </w:rPr>
            </w:pPr>
            <w:r>
              <w:rPr>
                <w:lang w:val="en-US"/>
              </w:rPr>
              <w:t>3</w:t>
            </w:r>
            <w:r>
              <w:t>. Наименование</w:t>
            </w:r>
          </w:p>
          <w:p w:rsidR="004E7BC5" w:rsidRDefault="004E7BC5" w:rsidP="004E7BC5">
            <w:pPr>
              <w:pStyle w:val="afd"/>
            </w:pPr>
            <w:r>
              <w:rPr>
                <w:lang w:val="en-US"/>
              </w:rPr>
              <w:t>{Name}</w:t>
            </w:r>
          </w:p>
        </w:tc>
        <w:tc>
          <w:tcPr>
            <w:tcW w:w="2574" w:type="dxa"/>
          </w:tcPr>
          <w:p w:rsidR="004E7BC5" w:rsidRDefault="004E7BC5" w:rsidP="004E7BC5">
            <w:pPr>
              <w:pStyle w:val="afd"/>
            </w:pPr>
            <w:r>
              <w:t>Текстовый</w:t>
            </w:r>
          </w:p>
          <w:p w:rsidR="004E7BC5" w:rsidRDefault="004E7BC5" w:rsidP="004E7BC5">
            <w:pPr>
              <w:pStyle w:val="afd"/>
            </w:pPr>
            <w:r>
              <w:t>{nvarchar(200)}</w:t>
            </w:r>
          </w:p>
        </w:tc>
        <w:tc>
          <w:tcPr>
            <w:tcW w:w="3379" w:type="dxa"/>
          </w:tcPr>
          <w:p w:rsidR="004E7BC5" w:rsidRDefault="004E7BC5" w:rsidP="004E7BC5">
            <w:pPr>
              <w:pStyle w:val="afd"/>
            </w:pPr>
            <w:r>
              <w:t>Наименование должности</w:t>
            </w:r>
          </w:p>
        </w:tc>
      </w:tr>
    </w:tbl>
    <w:p w:rsidR="00777D86" w:rsidRDefault="00777D86" w:rsidP="00777D86">
      <w:pPr>
        <w:pStyle w:val="af8"/>
        <w:spacing w:line="240" w:lineRule="auto"/>
      </w:pPr>
    </w:p>
    <w:p w:rsidR="00940833" w:rsidRDefault="00940833" w:rsidP="00940833">
      <w:pPr>
        <w:pStyle w:val="3"/>
      </w:pPr>
      <w:bookmarkStart w:id="39" w:name="_Toc421574016"/>
      <w:r>
        <w:t>Проектирование реализации</w:t>
      </w:r>
      <w:bookmarkEnd w:id="39"/>
    </w:p>
    <w:p w:rsidR="005527DD" w:rsidRPr="00EE6C34" w:rsidRDefault="00753D1F" w:rsidP="00263F38">
      <w:pPr>
        <w:pStyle w:val="af8"/>
      </w:pPr>
      <w:r>
        <w:t>Ввиду принятых на предприятии</w:t>
      </w:r>
      <w:r w:rsidR="00296A70">
        <w:t xml:space="preserve"> стандартов формирования </w:t>
      </w:r>
      <w:r>
        <w:t>БД</w:t>
      </w:r>
      <w:r w:rsidR="00940833">
        <w:t xml:space="preserve"> для каждой таблицы были созданы представления.</w:t>
      </w:r>
      <w:r w:rsidR="00640014">
        <w:t xml:space="preserve"> Из-за большого числа представлений и таблиц могла возникнуть путаница, для того чтобы этого не произошло н</w:t>
      </w:r>
      <w:r w:rsidR="00940833">
        <w:t>азвание каждого представлениясовпада</w:t>
      </w:r>
      <w:r w:rsidR="00296A70">
        <w:t>ет</w:t>
      </w:r>
      <w:r w:rsidR="00940833">
        <w:t xml:space="preserve"> с названием базовой таблиц</w:t>
      </w:r>
      <w:r w:rsidR="00296A70">
        <w:t xml:space="preserve">ы и содержит </w:t>
      </w:r>
      <w:r w:rsidR="00940833">
        <w:t>префикс.</w:t>
      </w:r>
      <w:r w:rsidR="00296A70">
        <w:t>Большинство представлений</w:t>
      </w:r>
      <w:r w:rsidR="00940833">
        <w:t xml:space="preserve"> состоят из выборки данных из базовой таблицы, а также некоторых данных из связанных таблиц при помощи </w:t>
      </w:r>
      <w:r w:rsidR="00296A70">
        <w:lastRenderedPageBreak/>
        <w:t>специальной конструкции«join»</w:t>
      </w:r>
      <w:r w:rsidR="00940833">
        <w:t xml:space="preserve"> и </w:t>
      </w:r>
      <w:r w:rsidR="00296A70">
        <w:t>«left join»</w:t>
      </w:r>
      <w:r w:rsidR="00940833">
        <w:t>.</w:t>
      </w:r>
      <w:r w:rsidR="00940833" w:rsidRPr="00296A70">
        <w:t xml:space="preserve">В некоторых представлениях есть вложенные выборки на получение агрегированных данных. Также в представлении </w:t>
      </w:r>
      <w:r w:rsidR="00296A70" w:rsidRPr="00296A70">
        <w:t>может</w:t>
      </w:r>
      <w:r w:rsidR="00940833" w:rsidRPr="00296A70">
        <w:t xml:space="preserve"> существ</w:t>
      </w:r>
      <w:r w:rsidR="00296A70" w:rsidRPr="00296A70">
        <w:t>овать</w:t>
      </w:r>
      <w:r w:rsidR="00940833" w:rsidRPr="00296A70">
        <w:t xml:space="preserve"> конструкция </w:t>
      </w:r>
      <w:r w:rsidR="00296A70" w:rsidRPr="00296A70">
        <w:t>«case when else end»</w:t>
      </w:r>
      <w:r w:rsidR="00940833" w:rsidRPr="00296A70">
        <w:t xml:space="preserve">, которая предназначена для </w:t>
      </w:r>
      <w:r w:rsidR="00296A70" w:rsidRPr="00296A70">
        <w:t>получения данных</w:t>
      </w:r>
      <w:r w:rsidR="00940833" w:rsidRPr="00296A70">
        <w:t xml:space="preserve"> на основании других полей.</w:t>
      </w:r>
    </w:p>
    <w:p w:rsidR="009F09EB" w:rsidRDefault="0034551C" w:rsidP="00F108E2">
      <w:pPr>
        <w:pStyle w:val="20"/>
        <w:tabs>
          <w:tab w:val="clear" w:pos="567"/>
          <w:tab w:val="left" w:pos="0"/>
        </w:tabs>
      </w:pPr>
      <w:bookmarkStart w:id="40" w:name="_Toc421574017"/>
      <w:r w:rsidRPr="0034551C">
        <w:t>Организация сбора, передачи, обработки и выдачи информации</w:t>
      </w:r>
      <w:bookmarkEnd w:id="40"/>
    </w:p>
    <w:p w:rsidR="00777D86" w:rsidRDefault="00777D86" w:rsidP="00777D86">
      <w:pPr>
        <w:pStyle w:val="af8"/>
      </w:pPr>
      <w:r>
        <w:t>В данном подразделе описываются основные действия связанные с информацией, такие как: сбор информации, передача информации, обеспечение достоверности информации, процедуры обслуживания и выдача информации.</w:t>
      </w:r>
    </w:p>
    <w:p w:rsidR="00940833" w:rsidRDefault="00940833" w:rsidP="00940833">
      <w:pPr>
        <w:pStyle w:val="3"/>
      </w:pPr>
      <w:bookmarkStart w:id="41" w:name="_Toc421574018"/>
      <w:r>
        <w:t>Сбор информации</w:t>
      </w:r>
      <w:bookmarkEnd w:id="41"/>
    </w:p>
    <w:p w:rsidR="00940833" w:rsidRPr="00090567" w:rsidRDefault="00940833" w:rsidP="00940833">
      <w:pPr>
        <w:pStyle w:val="af8"/>
      </w:pPr>
      <w:r w:rsidRPr="00090567">
        <w:t xml:space="preserve">В рамках реализации </w:t>
      </w:r>
      <w:r w:rsidR="00090567">
        <w:t>ИС нет требований к сбору информации, а соответственно и</w:t>
      </w:r>
      <w:r w:rsidRPr="00090567">
        <w:t xml:space="preserve"> нет необходимости использовать технические средства сбора информации.</w:t>
      </w:r>
    </w:p>
    <w:p w:rsidR="00940833" w:rsidRDefault="00090567" w:rsidP="00940833">
      <w:pPr>
        <w:pStyle w:val="af8"/>
      </w:pPr>
      <w:r>
        <w:t>Вся и</w:t>
      </w:r>
      <w:r w:rsidR="00940833" w:rsidRPr="00090567">
        <w:t xml:space="preserve">нформация, получаемая </w:t>
      </w:r>
      <w:r>
        <w:t>ИС</w:t>
      </w:r>
      <w:r w:rsidR="00940833" w:rsidRPr="00090567">
        <w:t xml:space="preserve"> от пользователя, может быть введена вручную</w:t>
      </w:r>
      <w:r>
        <w:t xml:space="preserve"> и передана в ИС. Для осуществления данной передачи информации</w:t>
      </w:r>
      <w:r w:rsidR="00940833" w:rsidRPr="00090567">
        <w:t xml:space="preserve"> используется </w:t>
      </w:r>
      <w:r w:rsidR="009A0066">
        <w:t>браузер (</w:t>
      </w:r>
      <w:r w:rsidR="00940833" w:rsidRPr="00090567">
        <w:t xml:space="preserve">требования к </w:t>
      </w:r>
      <w:r w:rsidR="009A0066">
        <w:t xml:space="preserve">нему </w:t>
      </w:r>
      <w:r w:rsidR="00940833" w:rsidRPr="00090567">
        <w:t xml:space="preserve">указаны в </w:t>
      </w:r>
      <w:r w:rsidR="009A0066">
        <w:t xml:space="preserve">разделе </w:t>
      </w:r>
      <w:r w:rsidR="00940833" w:rsidRPr="00090567">
        <w:t>техническо</w:t>
      </w:r>
      <w:r w:rsidR="009A0066">
        <w:t>е</w:t>
      </w:r>
      <w:r w:rsidR="00940833" w:rsidRPr="00090567">
        <w:t xml:space="preserve"> задани</w:t>
      </w:r>
      <w:r w:rsidR="009A0066">
        <w:t>е)</w:t>
      </w:r>
      <w:r w:rsidR="00940833" w:rsidRPr="00090567">
        <w:t>.</w:t>
      </w:r>
    </w:p>
    <w:p w:rsidR="00940833" w:rsidRDefault="00940833" w:rsidP="00940833">
      <w:pPr>
        <w:pStyle w:val="3"/>
      </w:pPr>
      <w:bookmarkStart w:id="42" w:name="_Toc421574019"/>
      <w:r>
        <w:t>Передача информации</w:t>
      </w:r>
      <w:bookmarkEnd w:id="42"/>
    </w:p>
    <w:p w:rsidR="00940833" w:rsidRDefault="00940833" w:rsidP="00940833">
      <w:pPr>
        <w:pStyle w:val="af8"/>
      </w:pPr>
      <w:r w:rsidRPr="00FD654E">
        <w:t xml:space="preserve">Передача информации в </w:t>
      </w:r>
      <w:r w:rsidR="00FD654E">
        <w:t>ИС</w:t>
      </w:r>
      <w:r w:rsidRPr="00FD654E">
        <w:t xml:space="preserve"> производится при помощи всемирной системы объединённых компьютерных сетей Интернет. Для достижения этих целей используется протокол HTTPS</w:t>
      </w:r>
      <w:r w:rsidR="00FD654E">
        <w:t>, предполагающий</w:t>
      </w:r>
      <w:r w:rsidRPr="00FD654E">
        <w:t xml:space="preserve"> клиент-серверную архитектуру общения программных продуктов: клиент отправляет запрос на сервер, сервер подготавливает ответ и отправляет его на клиент, клиент принимает ответ. Особенностью протокола является использование сертификатов для организации безопасного обмена данными между сервером и клиентом без возможности расшифровки перехваченной информации на каком-либо узле между адресатами</w:t>
      </w:r>
      <w:r w:rsidR="00FD654E">
        <w:t xml:space="preserve"> (протокол HTTPS)</w:t>
      </w:r>
      <w:r w:rsidRPr="00FD654E">
        <w:t>.</w:t>
      </w:r>
    </w:p>
    <w:p w:rsidR="00777D86" w:rsidRDefault="00777D86" w:rsidP="00940833">
      <w:pPr>
        <w:pStyle w:val="af8"/>
      </w:pPr>
    </w:p>
    <w:p w:rsidR="00940833" w:rsidRPr="00940833" w:rsidRDefault="00940833" w:rsidP="00940833">
      <w:pPr>
        <w:pStyle w:val="3"/>
        <w:rPr>
          <w:szCs w:val="29"/>
        </w:rPr>
      </w:pPr>
      <w:bookmarkStart w:id="43" w:name="_Toc421574020"/>
      <w:r w:rsidRPr="00940833">
        <w:rPr>
          <w:szCs w:val="29"/>
        </w:rPr>
        <w:t>Обеспечение достоверности</w:t>
      </w:r>
      <w:bookmarkEnd w:id="43"/>
    </w:p>
    <w:p w:rsidR="00940833" w:rsidRDefault="00940833" w:rsidP="0051227F">
      <w:pPr>
        <w:pStyle w:val="af8"/>
      </w:pPr>
      <w:r w:rsidRPr="0051227F">
        <w:t>Достоверность введённой информации</w:t>
      </w:r>
      <w:r w:rsidR="0051227F">
        <w:t xml:space="preserve"> гарантируется протоколом HTTPS, использующим</w:t>
      </w:r>
      <w:r w:rsidRPr="0051227F">
        <w:t xml:space="preserve"> метод ассиметричного шифрования для предотвращения несанкционированного доступа к информации.</w:t>
      </w:r>
    </w:p>
    <w:p w:rsidR="00940833" w:rsidRDefault="00940833" w:rsidP="00940833">
      <w:pPr>
        <w:pStyle w:val="3"/>
      </w:pPr>
      <w:bookmarkStart w:id="44" w:name="_Toc421574021"/>
      <w:r>
        <w:t>Процедуры обслуживания</w:t>
      </w:r>
      <w:bookmarkEnd w:id="44"/>
    </w:p>
    <w:p w:rsidR="00777D86" w:rsidRDefault="00940833" w:rsidP="000C1B5C">
      <w:pPr>
        <w:pStyle w:val="af8"/>
      </w:pPr>
      <w:r w:rsidRPr="000C1B5C">
        <w:t xml:space="preserve">База данных, используемая информационной системой, архивируется </w:t>
      </w:r>
      <w:r w:rsidR="000C1B5C">
        <w:t>ежедневно. В связи с тем, что п</w:t>
      </w:r>
      <w:r w:rsidR="000C1B5C" w:rsidRPr="000C1B5C">
        <w:t>ри архивации базы данных информационная система перестаёт функционировать</w:t>
      </w:r>
      <w:r w:rsidR="000C1B5C">
        <w:t>, рационально делать это в момент минимальной нагрузки на систему с</w:t>
      </w:r>
      <w:r w:rsidRPr="000C1B5C">
        <w:t xml:space="preserve"> 2</w:t>
      </w:r>
      <w:r w:rsidR="000C1B5C">
        <w:t xml:space="preserve"> до 3</w:t>
      </w:r>
      <w:r w:rsidRPr="000C1B5C">
        <w:t xml:space="preserve"> ча</w:t>
      </w:r>
      <w:r w:rsidR="000C1B5C">
        <w:t>сов</w:t>
      </w:r>
      <w:r w:rsidRPr="000C1B5C">
        <w:t xml:space="preserve"> ночи. </w:t>
      </w:r>
      <w:r w:rsidR="00777D86">
        <w:t>Данную задачу</w:t>
      </w:r>
      <w:r w:rsidRPr="000C1B5C">
        <w:t xml:space="preserve"> исполняет планировщик задач ОС Microsoft Windows.Во время публикации новой версии информационной системы, она </w:t>
      </w:r>
      <w:r w:rsidR="000C1B5C">
        <w:t>также</w:t>
      </w:r>
      <w:r w:rsidRPr="000C1B5C">
        <w:t xml:space="preserve"> недоступна пользователям. </w:t>
      </w:r>
    </w:p>
    <w:p w:rsidR="00940833" w:rsidRDefault="00940833" w:rsidP="000C1B5C">
      <w:pPr>
        <w:pStyle w:val="af8"/>
      </w:pPr>
      <w:r w:rsidRPr="000C1B5C">
        <w:t>Закрытие и открытие доступа к системе происходит в автоматическом режиме и реализовано на основании настройки целей публикации приложения MSDeploy.</w:t>
      </w:r>
    </w:p>
    <w:p w:rsidR="00940833" w:rsidRDefault="00940833" w:rsidP="00940833">
      <w:pPr>
        <w:pStyle w:val="3"/>
      </w:pPr>
      <w:bookmarkStart w:id="45" w:name="_Toc421574022"/>
      <w:r>
        <w:t>Выдача информации</w:t>
      </w:r>
      <w:bookmarkEnd w:id="45"/>
    </w:p>
    <w:p w:rsidR="00545C3C" w:rsidRPr="00545C3C" w:rsidRDefault="00545C3C" w:rsidP="00545C3C">
      <w:pPr>
        <w:pStyle w:val="af8"/>
      </w:pPr>
      <w:r>
        <w:t>ИС</w:t>
      </w:r>
      <w:r w:rsidRPr="00545C3C">
        <w:t xml:space="preserve"> не генер</w:t>
      </w:r>
      <w:r>
        <w:t xml:space="preserve">ирует </w:t>
      </w:r>
      <w:r w:rsidRPr="00545C3C">
        <w:t>экранны</w:t>
      </w:r>
      <w:r>
        <w:t>е</w:t>
      </w:r>
      <w:r w:rsidRPr="00545C3C">
        <w:t xml:space="preserve"> форм</w:t>
      </w:r>
      <w:r>
        <w:t>ы</w:t>
      </w:r>
      <w:r w:rsidRPr="00545C3C">
        <w:t>. Она</w:t>
      </w:r>
      <w:r>
        <w:t xml:space="preserve"> лишь предоставляетпользователю</w:t>
      </w:r>
      <w:r w:rsidRPr="00545C3C">
        <w:t xml:space="preserve"> ги</w:t>
      </w:r>
      <w:r>
        <w:t>пертекстовую разметку, в которой указывается гдеи как</w:t>
      </w:r>
      <w:r w:rsidRPr="00545C3C">
        <w:t xml:space="preserve"> блоки на форме располагать и как их стилизовать. На полученной форме может быть как текстовая, так и графическая информация.</w:t>
      </w:r>
    </w:p>
    <w:p w:rsidR="0034551C" w:rsidRDefault="00940833" w:rsidP="00263F38">
      <w:pPr>
        <w:pStyle w:val="af8"/>
        <w:rPr>
          <w:b/>
          <w:sz w:val="36"/>
        </w:rPr>
      </w:pPr>
      <w:r w:rsidRPr="000C1B5C">
        <w:t>Выдача информации осуществляется на экран монитора. Информация в текстовом и бинарном виде приходит по каналам передачи информации к пользователю</w:t>
      </w:r>
      <w:r w:rsidR="00545C3C">
        <w:t>, а затем специальная программа (</w:t>
      </w:r>
      <w:r w:rsidRPr="000C1B5C">
        <w:t>браузер</w:t>
      </w:r>
      <w:r w:rsidR="00545C3C">
        <w:t>)</w:t>
      </w:r>
      <w:r w:rsidRPr="000C1B5C">
        <w:t xml:space="preserve"> на основании полученных данных генерирует экранную форму.</w:t>
      </w:r>
      <w:r w:rsidR="00545C3C" w:rsidRPr="00AA67AA">
        <w:t>Эта программа нужна для корректной стилизации экранных форм.</w:t>
      </w:r>
      <w:r w:rsidR="0034551C" w:rsidRPr="00BE225D">
        <w:br w:type="page"/>
      </w:r>
    </w:p>
    <w:p w:rsidR="0034551C" w:rsidRDefault="0034551C" w:rsidP="0034551C">
      <w:pPr>
        <w:pStyle w:val="10"/>
      </w:pPr>
      <w:bookmarkStart w:id="46" w:name="_Toc421574023"/>
      <w:r w:rsidRPr="0034551C">
        <w:lastRenderedPageBreak/>
        <w:t>Алгоритмическое обеспечение системы</w:t>
      </w:r>
      <w:bookmarkEnd w:id="46"/>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Pr="00B64C5E">
        <w:t xml:space="preserve"> подсистемы </w:t>
      </w:r>
      <w:r>
        <w:t>«Портал управляющих компаний» для АИС: Объектовый учет</w:t>
      </w:r>
      <w:r w:rsidRPr="00B64C5E">
        <w:t xml:space="preserve">. </w:t>
      </w:r>
      <w:r>
        <w:t>Представленные а</w:t>
      </w:r>
      <w:r w:rsidRPr="00B64C5E">
        <w:t xml:space="preserve">лгоритмы </w:t>
      </w:r>
      <w:r w:rsidR="002A4556">
        <w:t>разработаны</w:t>
      </w:r>
      <w:r w:rsidRPr="00B64C5E">
        <w:t xml:space="preserve"> с помощью ЯВУ </w:t>
      </w:r>
      <w:r>
        <w:t>C#</w:t>
      </w:r>
      <w:r w:rsidRPr="00B64C5E">
        <w:t xml:space="preserve">.  </w:t>
      </w:r>
    </w:p>
    <w:p w:rsidR="00831183" w:rsidRDefault="00B64C5E" w:rsidP="00831183">
      <w:pPr>
        <w:pStyle w:val="20"/>
      </w:pPr>
      <w:bookmarkStart w:id="47" w:name="_Toc421574024"/>
      <w:r>
        <w:t>Алгоритм автодополнения</w:t>
      </w:r>
      <w:bookmarkEnd w:id="47"/>
    </w:p>
    <w:p w:rsidR="005F1E59" w:rsidRDefault="00B64C5E" w:rsidP="005F1E59">
      <w:pPr>
        <w:pStyle w:val="af8"/>
      </w:pPr>
      <w:r>
        <w:t xml:space="preserve">Назначением алгоритма автодополнения данных является помощь </w:t>
      </w:r>
      <w:r w:rsidR="005F1E59">
        <w:t>пользователю при заполнении данных в поля для поиска дома или организации.</w:t>
      </w:r>
    </w:p>
    <w:p w:rsidR="00AA67AA" w:rsidRDefault="005F1E59" w:rsidP="00AA67AA">
      <w:pPr>
        <w:pStyle w:val="af8"/>
      </w:pPr>
      <w:r>
        <w:t>Структура алгоритма состоит из 2 частей.Первая часть представляет собой функцию, задача которой заключается в вызове подпрограммы для формирования списка автодополнения и передача ей необходимых входных параметров, после выполнения которой необходимо предоставить пользователю список возможных вариантов. Если были заполнены все необходимые поля на странице, то функции необходимо получить объект</w:t>
      </w:r>
      <w:r w:rsidR="000A57CF">
        <w:t xml:space="preserve"> или организацию</w:t>
      </w:r>
      <w:r>
        <w:t xml:space="preserve"> из БД и предоставить ссылку на него пользователю. </w:t>
      </w:r>
    </w:p>
    <w:p w:rsidR="005F1E59" w:rsidRPr="00483265" w:rsidRDefault="005F1E59" w:rsidP="00AA67AA">
      <w:pPr>
        <w:pStyle w:val="af8"/>
      </w:pPr>
      <w:r>
        <w:t>Вторая часть алгоритма представляет собой подпрограмму</w:t>
      </w:r>
      <w:r w:rsidR="000A57CF">
        <w:t xml:space="preserve"> для получения объектов, удовлетворяющих условиям, на основании входных параметров, для формирования спискаавтодополнения</w:t>
      </w:r>
      <w:r>
        <w:t>.</w:t>
      </w:r>
      <w:r w:rsidR="00FB4FD4">
        <w:t xml:space="preserve"> На вход подпрограмме подаётся исходная строка и префикс строки. Префикс строки необходим для определения уровня адреса, в случае если идёт формирование списка автодополнения для объекта. Исходная строка проходит проверку</w:t>
      </w:r>
      <w:r w:rsidR="00483265">
        <w:t xml:space="preserve"> на </w:t>
      </w:r>
      <w:r w:rsidR="0053277F">
        <w:t>заполненность</w:t>
      </w:r>
      <w:r w:rsidR="00483265">
        <w:t xml:space="preserve">, после чего происходит замена пробелов на знак </w:t>
      </w:r>
      <w:r w:rsidR="00483265" w:rsidRPr="00483265">
        <w:t>“%”</w:t>
      </w:r>
      <w:r w:rsidR="00483265">
        <w:t>, также данный знак дописывается в начало и конец исходной строки.</w:t>
      </w:r>
      <w:r w:rsidR="00AA67AA">
        <w:t xml:space="preserve"> Это необходимо для формирования</w:t>
      </w:r>
      <w:r w:rsidR="00483265">
        <w:t xml:space="preserve"> строки и поиска информации на её основании.</w:t>
      </w:r>
    </w:p>
    <w:p w:rsidR="00B64C5E" w:rsidRDefault="005F1E59" w:rsidP="005F1E59">
      <w:pPr>
        <w:pStyle w:val="af8"/>
      </w:pPr>
      <w:r>
        <w:t xml:space="preserve">На рисунке 4.1 представлена </w:t>
      </w:r>
      <w:r w:rsidR="000A57CF">
        <w:t>схема подпрограммы</w:t>
      </w:r>
      <w:r>
        <w:t xml:space="preserve"> первой части алгоритма, обеспечивающей вызов подпрограммы </w:t>
      </w:r>
      <w:r w:rsidR="000A57CF">
        <w:t>для формирования списка автодополнения и получения ссылки на объект или организацию</w:t>
      </w:r>
      <w:r>
        <w:t>.</w:t>
      </w:r>
    </w:p>
    <w:p w:rsidR="000A57CF" w:rsidRDefault="00F11312" w:rsidP="000A57CF">
      <w:pPr>
        <w:pStyle w:val="aff"/>
      </w:pPr>
      <w:r>
        <w:object w:dxaOrig="10185" w:dyaOrig="12646">
          <v:shape id="_x0000_i1031" type="#_x0000_t75" style="width:495pt;height:613.8pt" o:ole="">
            <v:imagedata r:id="rId21" o:title=""/>
          </v:shape>
          <o:OLEObject Type="Embed" ProgID="Visio.Drawing.15" ShapeID="_x0000_i1031" DrawAspect="Content" ObjectID="_1525106314" r:id="rId22"/>
        </w:object>
      </w:r>
      <w:r w:rsidR="000A57CF">
        <w:t xml:space="preserve">Рисунок 4.1 – Схема </w:t>
      </w:r>
      <w:r w:rsidR="00120D30">
        <w:t>алгоритма вызова подпрограммы для формирования списка автодополнения и получения ссылки на объект или организацию</w:t>
      </w:r>
    </w:p>
    <w:p w:rsidR="00777D86" w:rsidRDefault="00777D86" w:rsidP="002A4556">
      <w:pPr>
        <w:pStyle w:val="af8"/>
      </w:pPr>
    </w:p>
    <w:p w:rsidR="00483265" w:rsidRPr="00483265" w:rsidRDefault="00483265" w:rsidP="002A4556">
      <w:pPr>
        <w:pStyle w:val="af8"/>
      </w:pPr>
      <w:r>
        <w:lastRenderedPageBreak/>
        <w:t>На рисунке 4.2 представлена схема подпрограммы второй части алгоритма, для получения объектов и формирования списка автодополнения.</w:t>
      </w:r>
    </w:p>
    <w:p w:rsidR="00C016E9" w:rsidRDefault="006C5AA3" w:rsidP="006C5AA3">
      <w:pPr>
        <w:pStyle w:val="aff"/>
      </w:pPr>
      <w:r w:rsidRPr="006C5AA3">
        <w:object w:dxaOrig="8191" w:dyaOrig="14880">
          <v:shape id="_x0000_i1032" type="#_x0000_t75" style="width:317.4pt;height:574.2pt" o:ole="">
            <v:imagedata r:id="rId23" o:title=""/>
          </v:shape>
          <o:OLEObject Type="Embed" ProgID="Visio.Drawing.15" ShapeID="_x0000_i1032" DrawAspect="Content" ObjectID="_1525106315" r:id="rId24"/>
        </w:object>
      </w:r>
    </w:p>
    <w:p w:rsidR="00120D30" w:rsidRPr="00263F38" w:rsidRDefault="00120D30" w:rsidP="00120D30">
      <w:pPr>
        <w:pStyle w:val="aff"/>
        <w:rPr>
          <w:highlight w:val="yellow"/>
        </w:rPr>
      </w:pPr>
      <w:r w:rsidRPr="00120D30">
        <w:t>Рисунок 4</w:t>
      </w:r>
      <w:r w:rsidR="00483265">
        <w:t>.2</w:t>
      </w:r>
      <w:r w:rsidRPr="00120D30">
        <w:t xml:space="preserve"> – </w:t>
      </w:r>
      <w:r>
        <w:t>Схема подпрограммы второй части алгоритма, для получения объектов и формирования списка автодополнения</w:t>
      </w:r>
    </w:p>
    <w:p w:rsidR="0002085D" w:rsidRDefault="0002085D" w:rsidP="0002085D">
      <w:pPr>
        <w:pStyle w:val="af8"/>
      </w:pPr>
      <w:r>
        <w:lastRenderedPageBreak/>
        <w:t xml:space="preserve">Если при попытке формирования списка адресов окажется, что список элементов для строки автодополнения пуст, то </w:t>
      </w:r>
      <w:r w:rsidR="005C2F66">
        <w:t>пользователь получит информацию о том, что заданной фразе ничего не найдено</w:t>
      </w:r>
      <w:r w:rsidR="00397F7F">
        <w:t>. Данный момент не означает что пользователь сделал ошибку при введении информации в строку поиска, вполне возможно, что искомый объект просто отсутствует в системе</w:t>
      </w:r>
      <w:r w:rsidR="005C2F66">
        <w:t>.</w:t>
      </w:r>
    </w:p>
    <w:p w:rsidR="00831183" w:rsidRDefault="00374C4D" w:rsidP="00374C4D">
      <w:pPr>
        <w:pStyle w:val="20"/>
      </w:pPr>
      <w:bookmarkStart w:id="48" w:name="_Toc421574025"/>
      <w:r>
        <w:t>А</w:t>
      </w:r>
      <w:r w:rsidR="00831183" w:rsidRPr="00374C4D">
        <w:t>лгоритм</w:t>
      </w:r>
      <w:r>
        <w:t xml:space="preserve"> ф</w:t>
      </w:r>
      <w:r w:rsidRPr="00374C4D">
        <w:t>ильтр</w:t>
      </w:r>
      <w:r>
        <w:t>а по адресу</w:t>
      </w:r>
      <w:bookmarkEnd w:id="48"/>
    </w:p>
    <w:p w:rsidR="00374C4D" w:rsidRDefault="00374C4D" w:rsidP="00374C4D">
      <w:pPr>
        <w:pStyle w:val="af8"/>
      </w:pPr>
      <w:r>
        <w:t>Назначением алгоритма фильтра по адресу является помощь пользователю при поиске дома в списке домов, участвующих в программе капитального ремонта. Необходимость фильтрации вызвана большим количеством объектов в системе, их более 20 тысяч.</w:t>
      </w:r>
    </w:p>
    <w:p w:rsidR="00777D86" w:rsidRDefault="00374C4D" w:rsidP="0053277F">
      <w:pPr>
        <w:pStyle w:val="af8"/>
      </w:pPr>
      <w:r>
        <w:t xml:space="preserve">Структура алгоритма </w:t>
      </w:r>
      <w:r w:rsidR="0053277F">
        <w:t xml:space="preserve">фильтра по адресу представляет собой подпрограмму для получения объектов, удовлетворяющих условиям, на основании входных параметров, для упрощения поиска дома. </w:t>
      </w:r>
    </w:p>
    <w:p w:rsidR="0053277F" w:rsidRDefault="0053277F" w:rsidP="0053277F">
      <w:pPr>
        <w:pStyle w:val="af8"/>
      </w:pPr>
      <w:r>
        <w:t xml:space="preserve">На вход подпрограмме подаётся исходная строка. Исходная строка проходит проверку на заполненность, после чего происходит замена пробелов на знак </w:t>
      </w:r>
      <w:r w:rsidRPr="00483265">
        <w:t>“%”</w:t>
      </w:r>
      <w:r>
        <w:t>, также данный знак дописывается в начало и конец исходной строки. Это необходимо для формирования строки</w:t>
      </w:r>
      <w:r w:rsidR="00777D86">
        <w:t xml:space="preserve"> для поиска</w:t>
      </w:r>
      <w:r>
        <w:t xml:space="preserve"> и </w:t>
      </w:r>
      <w:r w:rsidR="00777D86">
        <w:t>получение</w:t>
      </w:r>
      <w:r>
        <w:t xml:space="preserve"> информации на её основании.</w:t>
      </w:r>
    </w:p>
    <w:p w:rsidR="0053277F" w:rsidRDefault="0053277F" w:rsidP="0053277F">
      <w:pPr>
        <w:pStyle w:val="af8"/>
      </w:pPr>
      <w:r>
        <w:t>В случае если исходная строка пуста, то алгоритм получает список всех домов, участвующих в данной программе капитального ремонта. При отсутствии вхождений исходной строки, будет сформирован пустой список.</w:t>
      </w:r>
    </w:p>
    <w:p w:rsidR="0053277F" w:rsidRPr="00397F7F" w:rsidRDefault="0053277F" w:rsidP="0053277F">
      <w:pPr>
        <w:pStyle w:val="af8"/>
      </w:pPr>
      <w:r>
        <w:t xml:space="preserve">Отсортированный и сформированный список передаётся в модель для </w:t>
      </w:r>
      <w:r w:rsidR="00397F7F">
        <w:t>дальнейшего использования на странице со списком домов, участвующих в программе капитального ремонта.</w:t>
      </w:r>
    </w:p>
    <w:p w:rsidR="0002085D" w:rsidRPr="0053277F" w:rsidRDefault="0053277F" w:rsidP="005C2F66">
      <w:pPr>
        <w:pStyle w:val="af8"/>
      </w:pPr>
      <w:r>
        <w:t>На рисунке 4.3 представлена схема алгоритмафильтрации по адресу.</w:t>
      </w:r>
    </w:p>
    <w:p w:rsidR="00F11312" w:rsidRDefault="0053277F" w:rsidP="00F11312">
      <w:pPr>
        <w:pStyle w:val="aff"/>
      </w:pPr>
      <w:r>
        <w:object w:dxaOrig="9436" w:dyaOrig="16020">
          <v:shape id="_x0000_i1033" type="#_x0000_t75" style="width:373.8pt;height:633pt" o:ole="">
            <v:imagedata r:id="rId25" o:title=""/>
          </v:shape>
          <o:OLEObject Type="Embed" ProgID="Visio.Drawing.15" ShapeID="_x0000_i1033" DrawAspect="Content" ObjectID="_1525106316" r:id="rId26"/>
        </w:object>
      </w:r>
    </w:p>
    <w:p w:rsidR="0034551C" w:rsidRDefault="00F11312" w:rsidP="005C2F66">
      <w:pPr>
        <w:pStyle w:val="aff"/>
        <w:rPr>
          <w:sz w:val="36"/>
        </w:rPr>
      </w:pPr>
      <w:r w:rsidRPr="00120D30">
        <w:t>Рисунок 4</w:t>
      </w:r>
      <w:r>
        <w:t>.</w:t>
      </w:r>
      <w:r w:rsidR="00374C4D">
        <w:t>3</w:t>
      </w:r>
      <w:r w:rsidRPr="00120D30">
        <w:t xml:space="preserve"> – </w:t>
      </w:r>
      <w:r>
        <w:t>Схема алгоритма</w:t>
      </w:r>
      <w:r w:rsidR="00374C4D">
        <w:t>фильтрации по адресу</w:t>
      </w:r>
      <w:r w:rsidR="0034551C">
        <w:br w:type="page"/>
      </w:r>
    </w:p>
    <w:p w:rsidR="0034551C" w:rsidRDefault="0034551C" w:rsidP="0034551C">
      <w:pPr>
        <w:pStyle w:val="10"/>
      </w:pPr>
      <w:bookmarkStart w:id="49" w:name="_Toc421574026"/>
      <w:r w:rsidRPr="0034551C">
        <w:lastRenderedPageBreak/>
        <w:t>Программное обеспечение системы</w:t>
      </w:r>
      <w:bookmarkEnd w:id="49"/>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0"/>
      </w:pPr>
      <w:bookmarkStart w:id="50" w:name="_Toc420953345"/>
      <w:bookmarkStart w:id="51" w:name="_Toc421574027"/>
      <w:bookmarkStart w:id="52" w:name="_Toc420953348"/>
      <w:bookmarkStart w:id="53" w:name="_Toc420312637"/>
      <w:bookmarkStart w:id="54" w:name="_Toc420356989"/>
      <w:r>
        <w:t>Выбор компонентов программного обеспечения</w:t>
      </w:r>
      <w:bookmarkEnd w:id="50"/>
      <w:bookmarkEnd w:id="51"/>
    </w:p>
    <w:p w:rsidR="00E64B23" w:rsidRPr="00E64B23" w:rsidRDefault="00E64B23" w:rsidP="00E64B23">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Default="00831183" w:rsidP="00831183">
      <w:pPr>
        <w:pStyle w:val="aff1"/>
      </w:pPr>
      <w:r>
        <w:t>В качестве технологии управления данными была выбрана СУРБД</w:t>
      </w:r>
      <w:r>
        <w:rPr>
          <w:lang w:val="en-US"/>
        </w:rPr>
        <w:t>MicrosoftSQLServer</w:t>
      </w:r>
      <w:r w:rsidRPr="00CA0A2C">
        <w:t>(</w:t>
      </w:r>
      <w:r>
        <w:rPr>
          <w:lang w:val="en-US"/>
        </w:rPr>
        <w:t>MSS</w:t>
      </w:r>
      <w:r>
        <w:t>)</w:t>
      </w:r>
      <w:r w:rsidRPr="003E56FE">
        <w:t>.</w:t>
      </w:r>
      <w:r>
        <w:t xml:space="preserve"> Причина такого выбора объясняется широким использованием технологии при проектировании и разработки баз данных для программных продуктов компании АИС Город. </w:t>
      </w:r>
    </w:p>
    <w:p w:rsidR="00831183" w:rsidRDefault="00831183" w:rsidP="00831183">
      <w:pPr>
        <w:pStyle w:val="aff1"/>
      </w:pPr>
      <w:r>
        <w:t>Выбранная технология имеет как ряд преимуществ, так и недостатков. К положительным сторонам можно отнести:</w:t>
      </w:r>
    </w:p>
    <w:p w:rsidR="00831183" w:rsidRPr="00CA0A2C" w:rsidRDefault="00777D86" w:rsidP="00790D79">
      <w:pPr>
        <w:pStyle w:val="a5"/>
        <w:numPr>
          <w:ilvl w:val="0"/>
          <w:numId w:val="39"/>
        </w:numPr>
        <w:tabs>
          <w:tab w:val="clear" w:pos="720"/>
          <w:tab w:val="num" w:pos="993"/>
        </w:tabs>
        <w:ind w:left="567" w:firstLine="0"/>
      </w:pPr>
      <w:r>
        <w:t>С</w:t>
      </w:r>
      <w:r w:rsidR="00831183">
        <w:t>уществованиемногофункциональнойутилиты</w:t>
      </w:r>
      <w:r w:rsidR="00831183" w:rsidRPr="00777D86">
        <w:rPr>
          <w:lang w:val="en-US"/>
        </w:rPr>
        <w:t>SQLServerManagementStudio</w:t>
      </w:r>
      <w:r w:rsidR="00831183">
        <w:t xml:space="preserve">для администрирования, управления и конфигурирования всех компонентов </w:t>
      </w:r>
      <w:r w:rsidR="00831183" w:rsidRPr="00777D86">
        <w:rPr>
          <w:lang w:val="en-US"/>
        </w:rPr>
        <w:t>MSS</w:t>
      </w:r>
      <w:r w:rsidR="00831183" w:rsidRPr="00CA0A2C">
        <w:t>;</w:t>
      </w:r>
    </w:p>
    <w:p w:rsidR="00831183" w:rsidRDefault="00831183" w:rsidP="00790D79">
      <w:pPr>
        <w:pStyle w:val="a5"/>
        <w:numPr>
          <w:ilvl w:val="0"/>
          <w:numId w:val="39"/>
        </w:numPr>
        <w:tabs>
          <w:tab w:val="clear" w:pos="720"/>
          <w:tab w:val="num" w:pos="993"/>
        </w:tabs>
        <w:ind w:left="567" w:firstLine="0"/>
      </w:pPr>
      <w:r w:rsidRPr="00777D86">
        <w:rPr>
          <w:lang w:val="en-US"/>
        </w:rPr>
        <w:t>MSS</w:t>
      </w:r>
      <w:r w:rsidRPr="00CA0A2C">
        <w:t xml:space="preserve"> – </w:t>
      </w:r>
      <w:r>
        <w:t xml:space="preserve">один из наиболее популярных продуктов компании </w:t>
      </w:r>
      <w:r w:rsidRPr="00777D86">
        <w:rPr>
          <w:lang w:val="en-US"/>
        </w:rPr>
        <w:t>Microsoft</w:t>
      </w:r>
      <w:r>
        <w:t>, поэтому в интернете помимо сайта официальной документации также  существует множество форумов сообществ, посещение которых часто помогает разрешать нетривиальные вопросы, возникающие в процессе разработки</w:t>
      </w:r>
      <w:r w:rsidRPr="00CA0A2C">
        <w:t>;</w:t>
      </w:r>
    </w:p>
    <w:p w:rsidR="00831183" w:rsidRPr="000A70F8" w:rsidRDefault="00777D86" w:rsidP="00790D79">
      <w:pPr>
        <w:pStyle w:val="a5"/>
        <w:numPr>
          <w:ilvl w:val="0"/>
          <w:numId w:val="39"/>
        </w:numPr>
        <w:tabs>
          <w:tab w:val="clear" w:pos="720"/>
          <w:tab w:val="num" w:pos="993"/>
        </w:tabs>
        <w:ind w:left="567" w:firstLine="0"/>
      </w:pPr>
      <w:r>
        <w:t>Я</w:t>
      </w:r>
      <w:r w:rsidR="00831183">
        <w:t xml:space="preserve">зык доступа к данным </w:t>
      </w:r>
      <w:r w:rsidR="00831183" w:rsidRPr="00777D86">
        <w:rPr>
          <w:lang w:val="en-US"/>
        </w:rPr>
        <w:t>Transact</w:t>
      </w:r>
      <w:r w:rsidR="00831183" w:rsidRPr="00CA0A2C">
        <w:t>-</w:t>
      </w:r>
      <w:r w:rsidR="00831183" w:rsidRPr="00777D86">
        <w:rPr>
          <w:lang w:val="en-US"/>
        </w:rPr>
        <w:t>SQL</w:t>
      </w:r>
      <w:r w:rsidR="00831183">
        <w:t xml:space="preserve">,который является процедурным расширением языка </w:t>
      </w:r>
      <w:r w:rsidR="00831183" w:rsidRPr="00777D86">
        <w:rPr>
          <w:lang w:val="en-US"/>
        </w:rPr>
        <w:t>SQL</w:t>
      </w:r>
      <w:r w:rsidR="00831183" w:rsidRPr="000A70F8">
        <w:t>;</w:t>
      </w:r>
    </w:p>
    <w:p w:rsidR="00831183" w:rsidRPr="00CA0A2C" w:rsidRDefault="00777D86" w:rsidP="00790D79">
      <w:pPr>
        <w:pStyle w:val="a5"/>
        <w:numPr>
          <w:ilvl w:val="0"/>
          <w:numId w:val="39"/>
        </w:numPr>
        <w:tabs>
          <w:tab w:val="clear" w:pos="720"/>
          <w:tab w:val="num" w:pos="993"/>
        </w:tabs>
        <w:ind w:left="567" w:firstLine="0"/>
      </w:pPr>
      <w:r>
        <w:t>Б</w:t>
      </w:r>
      <w:r w:rsidR="00831183">
        <w:t xml:space="preserve">есплатная версия </w:t>
      </w:r>
      <w:r w:rsidR="00831183" w:rsidRPr="00777D86">
        <w:rPr>
          <w:lang w:val="en-US"/>
        </w:rPr>
        <w:t>MSS</w:t>
      </w:r>
      <w:r w:rsidR="00831183">
        <w:t xml:space="preserve">обладает теми же возможностями и функционалом, что и профессиональная. Отличие заключается только в ограничении максимально возможного объема данных, равного 10-ти Гб, для свободной версии ПО. </w:t>
      </w:r>
    </w:p>
    <w:p w:rsidR="00831183" w:rsidRPr="00EE6C34" w:rsidRDefault="00831183" w:rsidP="00831183">
      <w:pPr>
        <w:pStyle w:val="af8"/>
      </w:pPr>
      <w:r w:rsidRPr="00EE6C34">
        <w:lastRenderedPageBreak/>
        <w:t>Основными недостатками рассматриваемой технологии являются:</w:t>
      </w:r>
    </w:p>
    <w:p w:rsidR="00831183" w:rsidRPr="00603267" w:rsidRDefault="00777D86" w:rsidP="00790D79">
      <w:pPr>
        <w:pStyle w:val="a5"/>
        <w:numPr>
          <w:ilvl w:val="0"/>
          <w:numId w:val="40"/>
        </w:numPr>
        <w:tabs>
          <w:tab w:val="clear" w:pos="720"/>
          <w:tab w:val="left" w:pos="709"/>
          <w:tab w:val="num" w:pos="993"/>
        </w:tabs>
        <w:ind w:left="709" w:firstLine="0"/>
      </w:pPr>
      <w:r>
        <w:t>Д</w:t>
      </w:r>
      <w:r w:rsidR="00831183">
        <w:t xml:space="preserve">ля эффективного использования </w:t>
      </w:r>
      <w:r w:rsidR="00831183" w:rsidRPr="00777D86">
        <w:t>MSS</w:t>
      </w:r>
      <w:r w:rsidR="00831183">
        <w:t xml:space="preserve">нужно применять другие технологии программирования отфирмы </w:t>
      </w:r>
      <w:r w:rsidR="00831183" w:rsidRPr="00777D86">
        <w:t>Microsoft</w:t>
      </w:r>
      <w:r w:rsidR="00831183">
        <w:t xml:space="preserve">. Хотя в данном случае это скорее положительная сторона, так как проект объектового учета использует объектно-ориентированные технологии доступа к данным </w:t>
      </w:r>
      <w:r w:rsidR="00831183" w:rsidRPr="00777D86">
        <w:t>ADO</w:t>
      </w:r>
      <w:r w:rsidR="00831183" w:rsidRPr="00603267">
        <w:t>.</w:t>
      </w:r>
      <w:r w:rsidR="00831183" w:rsidRPr="00777D86">
        <w:t>NETEntityFramework</w:t>
      </w:r>
      <w:r w:rsidR="00831183">
        <w:t xml:space="preserve">и </w:t>
      </w:r>
      <w:r w:rsidR="00831183" w:rsidRPr="00777D86">
        <w:t>LINQtoSQL</w:t>
      </w:r>
      <w:r w:rsidR="00831183" w:rsidRPr="00603267">
        <w:t>;</w:t>
      </w:r>
    </w:p>
    <w:p w:rsidR="00831183" w:rsidRDefault="001D6DEC" w:rsidP="00790D79">
      <w:pPr>
        <w:pStyle w:val="a5"/>
        <w:numPr>
          <w:ilvl w:val="0"/>
          <w:numId w:val="40"/>
        </w:numPr>
        <w:tabs>
          <w:tab w:val="clear" w:pos="720"/>
          <w:tab w:val="left" w:pos="709"/>
          <w:tab w:val="num" w:pos="993"/>
        </w:tabs>
        <w:ind w:left="709" w:firstLine="0"/>
      </w:pPr>
      <w:r>
        <w:t>В</w:t>
      </w:r>
      <w:r w:rsidR="00831183">
        <w:t xml:space="preserve">ысокая стоимость полной версии </w:t>
      </w:r>
      <w:r w:rsidR="00831183" w:rsidRPr="00777D86">
        <w:t>MSS</w:t>
      </w:r>
      <w:r w:rsidR="00831183">
        <w:t>.</w:t>
      </w:r>
    </w:p>
    <w:p w:rsidR="00831183" w:rsidRPr="00BB540F" w:rsidRDefault="00831183" w:rsidP="00E64B23">
      <w:pPr>
        <w:pStyle w:val="3"/>
      </w:pPr>
      <w:bookmarkStart w:id="55" w:name="_Toc420312639"/>
      <w:bookmarkStart w:id="56" w:name="_Toc420356991"/>
      <w:bookmarkStart w:id="57" w:name="_Toc421574028"/>
      <w:r w:rsidRPr="00BB540F">
        <w:t>Утилиты и инструменты проектирования базы данных</w:t>
      </w:r>
      <w:bookmarkEnd w:id="55"/>
      <w:bookmarkEnd w:id="56"/>
      <w:bookmarkEnd w:id="57"/>
    </w:p>
    <w:p w:rsidR="00831183" w:rsidRDefault="00831183" w:rsidP="00831183">
      <w:pPr>
        <w:pStyle w:val="af8"/>
      </w:pPr>
      <w:r w:rsidRPr="00EE6C34">
        <w:t xml:space="preserve">Для управления проектом базы данных использовался программный пакет  </w:t>
      </w:r>
      <w:r>
        <w:t>SQLServerManagementStudio</w:t>
      </w:r>
      <w:r w:rsidRPr="00EE6C34">
        <w:t xml:space="preserve">. Утилита представляет собой графическую среду, которая позволяет работать с объектами и настройками сервера базы данных. С </w:t>
      </w:r>
      <w:r>
        <w:t>ManagementStudio</w:t>
      </w:r>
      <w:r w:rsidRPr="00EE6C34">
        <w:t xml:space="preserve"> могут быть установлены расширения, значительно упрощающие процесс создания архитектуры базы данных и написания </w:t>
      </w:r>
      <w:r>
        <w:t>SQL</w:t>
      </w:r>
      <w:r w:rsidRPr="00EE6C34">
        <w:t xml:space="preserve">-скриптов на выборку записей из таблиц. </w:t>
      </w:r>
      <w:r>
        <w:t>Примерами таких дополнений являются продукты компании RedgateSoftware:</w:t>
      </w:r>
    </w:p>
    <w:p w:rsidR="00831183" w:rsidRDefault="00831183" w:rsidP="00790D79">
      <w:pPr>
        <w:pStyle w:val="a5"/>
        <w:numPr>
          <w:ilvl w:val="0"/>
          <w:numId w:val="32"/>
        </w:numPr>
        <w:tabs>
          <w:tab w:val="clear" w:pos="720"/>
          <w:tab w:val="num" w:pos="993"/>
        </w:tabs>
        <w:ind w:left="709" w:firstLine="0"/>
      </w:pPr>
      <w:r w:rsidRPr="00BB540F">
        <w:rPr>
          <w:lang w:val="en-US"/>
        </w:rPr>
        <w:t>SQLDataCompare</w:t>
      </w:r>
      <w:r>
        <w:t xml:space="preserve">, обеспечивающий автозаполнение при написании кодов </w:t>
      </w:r>
      <w:r w:rsidRPr="00BB540F">
        <w:rPr>
          <w:lang w:val="en-US"/>
        </w:rPr>
        <w:t>SQL</w:t>
      </w:r>
      <w:r>
        <w:t>-запросов</w:t>
      </w:r>
      <w:r w:rsidRPr="00204453">
        <w:t xml:space="preserve">; </w:t>
      </w:r>
    </w:p>
    <w:p w:rsidR="00831183" w:rsidRDefault="00831183" w:rsidP="00790D79">
      <w:pPr>
        <w:pStyle w:val="a5"/>
        <w:numPr>
          <w:ilvl w:val="0"/>
          <w:numId w:val="32"/>
        </w:numPr>
        <w:tabs>
          <w:tab w:val="clear" w:pos="720"/>
          <w:tab w:val="num" w:pos="993"/>
        </w:tabs>
        <w:ind w:left="709" w:firstLine="0"/>
      </w:pPr>
      <w:r w:rsidRPr="00BB540F">
        <w:rPr>
          <w:lang w:val="en-US"/>
        </w:rPr>
        <w:t>SQLMultiScript</w:t>
      </w:r>
      <w:r>
        <w:t xml:space="preserve">, позволяющий выполнять </w:t>
      </w:r>
      <w:r w:rsidRPr="00BB540F">
        <w:rPr>
          <w:lang w:val="en-US"/>
        </w:rPr>
        <w:t>SQL</w:t>
      </w:r>
      <w:r w:rsidRPr="00204453">
        <w:t>-</w:t>
      </w:r>
      <w:r>
        <w:t>скрипт на нескольких выбранных базах данных одновременно.</w:t>
      </w:r>
    </w:p>
    <w:p w:rsidR="00831183" w:rsidRPr="00BB540F" w:rsidRDefault="00831183" w:rsidP="00E64B23">
      <w:pPr>
        <w:pStyle w:val="3"/>
      </w:pPr>
      <w:bookmarkStart w:id="58" w:name="_Toc420312640"/>
      <w:bookmarkStart w:id="59" w:name="_Toc420356992"/>
      <w:bookmarkStart w:id="60" w:name="_Toc421574029"/>
      <w:r w:rsidRPr="00BB540F">
        <w:t xml:space="preserve">Технологии </w:t>
      </w:r>
      <w:r>
        <w:rPr>
          <w:lang w:val="en-US"/>
        </w:rPr>
        <w:t>ORM</w:t>
      </w:r>
      <w:bookmarkEnd w:id="58"/>
      <w:bookmarkEnd w:id="59"/>
      <w:bookmarkEnd w:id="60"/>
    </w:p>
    <w:p w:rsidR="00831183" w:rsidRPr="00EE6C34" w:rsidRDefault="00831183" w:rsidP="00831183">
      <w:pPr>
        <w:pStyle w:val="af8"/>
      </w:pPr>
      <w:r>
        <w:t>ObjectRelationalMapping</w:t>
      </w:r>
      <w:r w:rsidRPr="00EE6C34">
        <w:t xml:space="preserve"> (объектно-реляционное отображение) – это технология, позволяющая связать базу данных с концепцией объектно-ориентированного подхода в программировании. Основное назначение технологии </w:t>
      </w:r>
      <w:r>
        <w:t>ORM</w:t>
      </w:r>
      <w:r w:rsidRPr="00EE6C34">
        <w:t xml:space="preserve"> – это упрощение процессов управления (обновление, удаление или создание) объектами в реляционной базе данных. </w:t>
      </w:r>
      <w:r>
        <w:t>ORM</w:t>
      </w:r>
      <w:r w:rsidRPr="00EE6C34">
        <w:t xml:space="preserve"> самостоятельно занимается преобразованием данных между двумя несовместимыми состояниями: объектом в программном коде и записью в источнике данных.</w:t>
      </w:r>
    </w:p>
    <w:p w:rsidR="00831183" w:rsidRPr="00EE6C34" w:rsidRDefault="00831183" w:rsidP="00831183">
      <w:pPr>
        <w:pStyle w:val="af8"/>
      </w:pPr>
      <w:r w:rsidRPr="00EE6C34">
        <w:lastRenderedPageBreak/>
        <w:t xml:space="preserve">Принцип работы большинства </w:t>
      </w:r>
      <w:r>
        <w:t>ORM</w:t>
      </w:r>
      <w:r w:rsidRPr="00EE6C34">
        <w:t>-систем основан на метаданных базы данных и объектов. Таким образом, достигается полная независимость компонентов: объекты ничего «не знают» о структуре источника данных, а база данных – ничего о том, как эти объекты организованы и используются в программе.</w:t>
      </w:r>
    </w:p>
    <w:p w:rsidR="00831183" w:rsidRPr="00EE6C34" w:rsidRDefault="00831183" w:rsidP="00831183">
      <w:pPr>
        <w:pStyle w:val="af8"/>
      </w:pPr>
      <w:r w:rsidRPr="00EE6C34">
        <w:t xml:space="preserve">Применение технологии </w:t>
      </w:r>
      <w:r>
        <w:t>ORM</w:t>
      </w:r>
      <w:r w:rsidRPr="00EE6C34">
        <w:t xml:space="preserve"> освобождает разработчика от необходимости работы с </w:t>
      </w:r>
      <w:r>
        <w:t>SQL</w:t>
      </w:r>
      <w:r w:rsidRPr="00EE6C34">
        <w:t xml:space="preserve">-запросами и написания большого количества кода доступа к объектам в базе данных. Генерируемый </w:t>
      </w:r>
      <w:r>
        <w:t>ORM</w:t>
      </w:r>
      <w:r w:rsidRPr="00EE6C34">
        <w:t xml:space="preserve"> код для этих целей уже проверен и, как правило, хорошо оптимизирован, что, несомненно, является плюсом применения технологии. Однако основным недостатком использования </w:t>
      </w:r>
      <w:r>
        <w:t>ORM</w:t>
      </w:r>
      <w:r w:rsidRPr="00EE6C34">
        <w:t xml:space="preserve"> является потеря производительности. Это объясняется тем, что </w:t>
      </w:r>
      <w:r>
        <w:t>ORM</w:t>
      </w:r>
      <w:r w:rsidRPr="00EE6C34">
        <w:t>-фреймворк поддерживает обработку широкого спектра сценариев управления данными, как правило, гораздо большего, чем предусмотрено в разрабатывае</w:t>
      </w:r>
      <w:r>
        <w:t>мойИС</w:t>
      </w:r>
      <w:r w:rsidRPr="00EE6C34">
        <w:t>.</w:t>
      </w:r>
    </w:p>
    <w:p w:rsidR="00831183" w:rsidRPr="00EE6C34" w:rsidRDefault="00831183" w:rsidP="00831183">
      <w:pPr>
        <w:pStyle w:val="af8"/>
      </w:pPr>
      <w:r w:rsidRPr="00EE6C34">
        <w:t xml:space="preserve">Вопрос о применение </w:t>
      </w:r>
      <w:r>
        <w:t>ORM</w:t>
      </w:r>
      <w:r w:rsidRPr="00EE6C34">
        <w:t>-технологий обычно затрагивается только при разработке крупных и высоконагруженных проектов, потому, что приходится выбирать между удобством и производительностью.</w:t>
      </w:r>
      <w:r>
        <w:t xml:space="preserve"> Так как разработка данной ИС не является высоконагруженной</w:t>
      </w:r>
      <w:r w:rsidRPr="00EE6C34">
        <w:t xml:space="preserve">, выбор пал на использование </w:t>
      </w:r>
      <w:r>
        <w:t>ORM</w:t>
      </w:r>
      <w:r w:rsidRPr="00EE6C34">
        <w:t xml:space="preserve"> технологии.</w:t>
      </w:r>
    </w:p>
    <w:p w:rsidR="00831183" w:rsidRPr="00BB540F" w:rsidRDefault="00831183" w:rsidP="00F108E2">
      <w:pPr>
        <w:pStyle w:val="3"/>
      </w:pPr>
      <w:bookmarkStart w:id="61" w:name="_Toc420312641"/>
      <w:bookmarkStart w:id="62" w:name="_Toc420356993"/>
      <w:bookmarkStart w:id="63" w:name="_Toc421574030"/>
      <w:r w:rsidRPr="00BB540F">
        <w:t xml:space="preserve">Сравнение </w:t>
      </w:r>
      <w:r w:rsidRPr="00A95B97">
        <w:t>ORM</w:t>
      </w:r>
      <w:r w:rsidRPr="00BB540F">
        <w:t xml:space="preserve">-фреймворков </w:t>
      </w:r>
      <w:r w:rsidRPr="00A95B97">
        <w:t>LINQtoSQL</w:t>
      </w:r>
      <w:r w:rsidRPr="00BB540F">
        <w:t xml:space="preserve"> и </w:t>
      </w:r>
      <w:r w:rsidRPr="00A95B97">
        <w:t>EntityFramework</w:t>
      </w:r>
      <w:bookmarkEnd w:id="61"/>
      <w:bookmarkEnd w:id="62"/>
      <w:bookmarkEnd w:id="63"/>
    </w:p>
    <w:p w:rsidR="00831183" w:rsidRPr="00EE6C34" w:rsidRDefault="00831183" w:rsidP="00831183">
      <w:pPr>
        <w:pStyle w:val="af8"/>
      </w:pPr>
      <w:r w:rsidRPr="00EE6C34">
        <w:t xml:space="preserve">Технологии от фирмы </w:t>
      </w:r>
      <w:r>
        <w:t>MicrosoftLINQtoSQL</w:t>
      </w:r>
      <w:r w:rsidRPr="00EE6C34">
        <w:t xml:space="preserve"> и </w:t>
      </w:r>
      <w:r>
        <w:t>EntityFramework</w:t>
      </w:r>
      <w:r w:rsidRPr="00EE6C34">
        <w:t xml:space="preserve"> предназначены для решения проблем объектно-реляционного отображения. Обе </w:t>
      </w:r>
      <w:r>
        <w:t>ORM</w:t>
      </w:r>
      <w:r w:rsidRPr="00EE6C34">
        <w:t>-системы имеют свои особенности, сравнение которых приведено в таблице 5.1.</w:t>
      </w:r>
    </w:p>
    <w:p w:rsidR="00831183" w:rsidRPr="00DA2AFD" w:rsidRDefault="00831183" w:rsidP="00831183">
      <w:pPr>
        <w:pStyle w:val="afc"/>
      </w:pPr>
      <w:r w:rsidRPr="009C71D9">
        <w:t xml:space="preserve">Таблица </w:t>
      </w:r>
      <w:r>
        <w:t>5</w:t>
      </w:r>
      <w:r w:rsidRPr="009C71D9">
        <w:t>.1.</w:t>
      </w:r>
      <w:r>
        <w:t xml:space="preserve">- </w:t>
      </w:r>
      <w:r w:rsidRPr="00DA2AFD">
        <w:t xml:space="preserve">Сравнение возможностей ORM LINQ to SQL и Entity Framework        </w:t>
      </w:r>
    </w:p>
    <w:tbl>
      <w:tblPr>
        <w:tblStyle w:val="afb"/>
        <w:tblW w:w="9355" w:type="dxa"/>
        <w:tblInd w:w="534" w:type="dxa"/>
        <w:tblLook w:val="04A0"/>
      </w:tblPr>
      <w:tblGrid>
        <w:gridCol w:w="1896"/>
        <w:gridCol w:w="3979"/>
        <w:gridCol w:w="3480"/>
      </w:tblGrid>
      <w:tr w:rsidR="00831183" w:rsidRPr="007F5BC9" w:rsidTr="001D6DEC">
        <w:trPr>
          <w:tblHeader/>
        </w:trPr>
        <w:tc>
          <w:tcPr>
            <w:tcW w:w="1896" w:type="dxa"/>
            <w:vAlign w:val="center"/>
          </w:tcPr>
          <w:p w:rsidR="00831183" w:rsidRPr="007F5BC9" w:rsidRDefault="00831183" w:rsidP="00831183">
            <w:pPr>
              <w:pStyle w:val="afe"/>
            </w:pPr>
            <w:r w:rsidRPr="007F5BC9">
              <w:t>Критерий</w:t>
            </w:r>
          </w:p>
        </w:tc>
        <w:tc>
          <w:tcPr>
            <w:tcW w:w="3979" w:type="dxa"/>
            <w:vAlign w:val="center"/>
          </w:tcPr>
          <w:p w:rsidR="00831183" w:rsidRPr="007F5BC9" w:rsidRDefault="00831183" w:rsidP="00831183">
            <w:pPr>
              <w:pStyle w:val="afe"/>
            </w:pPr>
            <w:r w:rsidRPr="007F5BC9">
              <w:t>Entity Framework</w:t>
            </w:r>
          </w:p>
        </w:tc>
        <w:tc>
          <w:tcPr>
            <w:tcW w:w="3480" w:type="dxa"/>
            <w:vAlign w:val="center"/>
          </w:tcPr>
          <w:p w:rsidR="00831183" w:rsidRPr="007F5BC9" w:rsidRDefault="00831183" w:rsidP="00831183">
            <w:pPr>
              <w:pStyle w:val="afe"/>
            </w:pPr>
            <w:r w:rsidRPr="007F5BC9">
              <w:t>LINQ to SQL</w:t>
            </w:r>
          </w:p>
        </w:tc>
      </w:tr>
      <w:tr w:rsidR="00831183" w:rsidRPr="00927ED5" w:rsidTr="001D6DEC">
        <w:tc>
          <w:tcPr>
            <w:tcW w:w="1896" w:type="dxa"/>
            <w:vAlign w:val="center"/>
          </w:tcPr>
          <w:p w:rsidR="00831183" w:rsidRPr="00ED4663" w:rsidRDefault="00831183" w:rsidP="00831183">
            <w:pPr>
              <w:pStyle w:val="afd"/>
            </w:pPr>
            <w:r>
              <w:t>Взаимодействие с СУ</w:t>
            </w:r>
            <w:r w:rsidRPr="00ED4663">
              <w:t>БД</w:t>
            </w:r>
          </w:p>
        </w:tc>
        <w:tc>
          <w:tcPr>
            <w:tcW w:w="3979" w:type="dxa"/>
            <w:vAlign w:val="center"/>
          </w:tcPr>
          <w:p w:rsidR="00831183" w:rsidRPr="00ED4663" w:rsidRDefault="00831183" w:rsidP="00831183">
            <w:pPr>
              <w:pStyle w:val="afd"/>
            </w:pPr>
            <w:r w:rsidRPr="00ED4663">
              <w:t>Может вз</w:t>
            </w:r>
            <w:r>
              <w:t>аимодействовать с различными СУ</w:t>
            </w:r>
            <w:r w:rsidRPr="00ED4663">
              <w:t xml:space="preserve">БД такими, как Oracle, DB2, MYSQL, Microsoft SQL Server и </w:t>
            </w:r>
            <w:r w:rsidRPr="00ED4663">
              <w:lastRenderedPageBreak/>
              <w:t>др.</w:t>
            </w:r>
          </w:p>
        </w:tc>
        <w:tc>
          <w:tcPr>
            <w:tcW w:w="3480" w:type="dxa"/>
            <w:vAlign w:val="center"/>
          </w:tcPr>
          <w:p w:rsidR="00831183" w:rsidRPr="00ED4663" w:rsidRDefault="00831183" w:rsidP="00831183">
            <w:pPr>
              <w:pStyle w:val="afd"/>
            </w:pPr>
            <w:r w:rsidRPr="00ED4663">
              <w:lastRenderedPageBreak/>
              <w:t>Може</w:t>
            </w:r>
            <w:r>
              <w:t>т взаимодействовать только с СУ</w:t>
            </w:r>
            <w:r w:rsidRPr="00ED4663">
              <w:t>БД Microsoft SQL Server.</w:t>
            </w:r>
          </w:p>
        </w:tc>
      </w:tr>
      <w:tr w:rsidR="00831183" w:rsidRPr="00927ED5" w:rsidTr="001D6DEC">
        <w:tc>
          <w:tcPr>
            <w:tcW w:w="1896" w:type="dxa"/>
            <w:vAlign w:val="center"/>
          </w:tcPr>
          <w:p w:rsidR="00831183" w:rsidRPr="00ED4663" w:rsidRDefault="00831183" w:rsidP="00831183">
            <w:pPr>
              <w:pStyle w:val="afd"/>
            </w:pPr>
            <w:r w:rsidRPr="00ED4663">
              <w:lastRenderedPageBreak/>
              <w:t>Типы данных</w:t>
            </w:r>
          </w:p>
        </w:tc>
        <w:tc>
          <w:tcPr>
            <w:tcW w:w="3979" w:type="dxa"/>
            <w:vAlign w:val="center"/>
          </w:tcPr>
          <w:p w:rsidR="00831183" w:rsidRPr="00ED4663" w:rsidRDefault="00831183" w:rsidP="00831183">
            <w:pPr>
              <w:pStyle w:val="afd"/>
            </w:pPr>
            <w:r w:rsidRPr="00ED4663">
              <w:t>Поддерживает сложные типы данных.</w:t>
            </w:r>
          </w:p>
        </w:tc>
        <w:tc>
          <w:tcPr>
            <w:tcW w:w="3480" w:type="dxa"/>
            <w:vAlign w:val="center"/>
          </w:tcPr>
          <w:p w:rsidR="00831183" w:rsidRPr="00ED4663" w:rsidRDefault="00831183" w:rsidP="00831183">
            <w:pPr>
              <w:pStyle w:val="afd"/>
            </w:pPr>
            <w:r w:rsidRPr="00ED4663">
              <w:t>Не поддерживает сложные типы данных.</w:t>
            </w:r>
          </w:p>
        </w:tc>
      </w:tr>
      <w:tr w:rsidR="00831183" w:rsidRPr="00927ED5" w:rsidTr="001D6DEC">
        <w:tc>
          <w:tcPr>
            <w:tcW w:w="1896" w:type="dxa"/>
            <w:vAlign w:val="center"/>
          </w:tcPr>
          <w:p w:rsidR="00831183" w:rsidRPr="00ED4663" w:rsidRDefault="00831183" w:rsidP="00831183">
            <w:pPr>
              <w:pStyle w:val="afd"/>
            </w:pPr>
            <w:r w:rsidRPr="00ED4663">
              <w:t>Подход к созданию модели данных</w:t>
            </w:r>
          </w:p>
        </w:tc>
        <w:tc>
          <w:tcPr>
            <w:tcW w:w="3979" w:type="dxa"/>
            <w:vAlign w:val="center"/>
          </w:tcPr>
          <w:p w:rsidR="00831183" w:rsidRPr="00ED4663" w:rsidRDefault="00831183" w:rsidP="00831183">
            <w:pPr>
              <w:pStyle w:val="afd"/>
            </w:pPr>
            <w:r w:rsidRPr="00ED4663">
              <w:t>Поддерживает методологию Model First.</w:t>
            </w:r>
          </w:p>
        </w:tc>
        <w:tc>
          <w:tcPr>
            <w:tcW w:w="3480" w:type="dxa"/>
            <w:vAlign w:val="center"/>
          </w:tcPr>
          <w:p w:rsidR="00831183" w:rsidRPr="00ED4663" w:rsidRDefault="00831183" w:rsidP="00831183">
            <w:pPr>
              <w:pStyle w:val="afd"/>
            </w:pPr>
            <w:r w:rsidRPr="00ED4663">
              <w:t>Не использует методологию Model First.</w:t>
            </w:r>
          </w:p>
        </w:tc>
      </w:tr>
      <w:tr w:rsidR="00831183" w:rsidRPr="00927ED5" w:rsidTr="001D6DEC">
        <w:tc>
          <w:tcPr>
            <w:tcW w:w="1896" w:type="dxa"/>
            <w:vAlign w:val="center"/>
          </w:tcPr>
          <w:p w:rsidR="00831183" w:rsidRPr="00ED4663" w:rsidRDefault="00831183" w:rsidP="00831183">
            <w:pPr>
              <w:pStyle w:val="afd"/>
            </w:pPr>
            <w:r w:rsidRPr="00ED4663">
              <w:t>Отношения</w:t>
            </w:r>
          </w:p>
        </w:tc>
        <w:tc>
          <w:tcPr>
            <w:tcW w:w="3979" w:type="dxa"/>
            <w:vAlign w:val="center"/>
          </w:tcPr>
          <w:p w:rsidR="00831183" w:rsidRPr="00ED4663" w:rsidRDefault="00831183" w:rsidP="00831183">
            <w:pPr>
              <w:pStyle w:val="afd"/>
            </w:pPr>
            <w:r w:rsidRPr="00ED4663">
              <w:t>Позволяет отображать связи типов «один к одному», «один ко многим», «многие ко многим» между классами сущностей и реляционными таблицами/представлениями.</w:t>
            </w:r>
          </w:p>
        </w:tc>
        <w:tc>
          <w:tcPr>
            <w:tcW w:w="3480" w:type="dxa"/>
            <w:vAlign w:val="center"/>
          </w:tcPr>
          <w:p w:rsidR="00831183" w:rsidRPr="00ED4663" w:rsidRDefault="00831183" w:rsidP="00831183">
            <w:pPr>
              <w:pStyle w:val="afd"/>
            </w:pPr>
            <w:r w:rsidRPr="00ED4663">
              <w:t>Позволяет только отображать связь типа «один к одному» между классами сущностей  и реляционными таблицами/представлениями.</w:t>
            </w:r>
          </w:p>
        </w:tc>
      </w:tr>
      <w:tr w:rsidR="00831183" w:rsidRPr="00927ED5" w:rsidTr="001D6DEC">
        <w:tc>
          <w:tcPr>
            <w:tcW w:w="1896" w:type="dxa"/>
            <w:vAlign w:val="center"/>
          </w:tcPr>
          <w:p w:rsidR="00831183" w:rsidRPr="00ED4663" w:rsidRDefault="00831183" w:rsidP="00831183">
            <w:pPr>
              <w:pStyle w:val="afd"/>
            </w:pPr>
            <w:r w:rsidRPr="00ED4663">
              <w:t>Обеспечение доступа к данным</w:t>
            </w:r>
          </w:p>
        </w:tc>
        <w:tc>
          <w:tcPr>
            <w:tcW w:w="3979" w:type="dxa"/>
            <w:vAlign w:val="center"/>
          </w:tcPr>
          <w:p w:rsidR="00831183" w:rsidRPr="00ED4663" w:rsidRDefault="00831183" w:rsidP="00831183">
            <w:pPr>
              <w:pStyle w:val="afd"/>
            </w:pPr>
            <w:r w:rsidRPr="00ED4663">
              <w:t>Классы проводника доступа к данным – EntitySQL, ObjectContext, DbContext.</w:t>
            </w:r>
          </w:p>
        </w:tc>
        <w:tc>
          <w:tcPr>
            <w:tcW w:w="3480" w:type="dxa"/>
            <w:vAlign w:val="center"/>
          </w:tcPr>
          <w:p w:rsidR="00831183" w:rsidRPr="00ED4663" w:rsidRDefault="00831183" w:rsidP="00831183">
            <w:pPr>
              <w:pStyle w:val="afd"/>
            </w:pPr>
            <w:r w:rsidRPr="00ED4663">
              <w:t>Базовый класс проводника доступа к данным – DataContext.</w:t>
            </w:r>
          </w:p>
        </w:tc>
      </w:tr>
    </w:tbl>
    <w:p w:rsidR="001D6DEC" w:rsidRDefault="001D6DEC" w:rsidP="001D6DEC">
      <w:pPr>
        <w:pStyle w:val="af8"/>
        <w:spacing w:line="240" w:lineRule="auto"/>
      </w:pPr>
    </w:p>
    <w:p w:rsidR="00831183" w:rsidRPr="00EE6C34" w:rsidRDefault="00831183" w:rsidP="00831183">
      <w:pPr>
        <w:pStyle w:val="af8"/>
      </w:pPr>
      <w:r w:rsidRPr="00BB540F">
        <w:t xml:space="preserve">Проведя сравнительный анализ </w:t>
      </w:r>
      <w:r w:rsidRPr="00E20F88">
        <w:t>ORM</w:t>
      </w:r>
      <w:r w:rsidRPr="00BB540F">
        <w:t xml:space="preserve">, выбор был сделан в пользу </w:t>
      </w:r>
      <w:r w:rsidRPr="00E20F88">
        <w:t>EF</w:t>
      </w:r>
      <w:r w:rsidRPr="00BB540F">
        <w:t xml:space="preserve">. </w:t>
      </w:r>
      <w:r w:rsidRPr="00EE6C34">
        <w:t xml:space="preserve">Это решение объясняется более широким спектром возможностей при использовании данной </w:t>
      </w:r>
      <w:r>
        <w:t>ORM</w:t>
      </w:r>
      <w:r w:rsidRPr="00EE6C34">
        <w:t xml:space="preserve">-технологии и тем фактом, что уже существующий к тому моменту проект модели данных функционировал на основе </w:t>
      </w:r>
      <w:r>
        <w:t>EF</w:t>
      </w:r>
      <w:r w:rsidRPr="00EE6C34">
        <w:t xml:space="preserve"> четвертой версии.</w:t>
      </w:r>
    </w:p>
    <w:p w:rsidR="00831183" w:rsidRPr="00EE6C34" w:rsidRDefault="00831183" w:rsidP="00831183">
      <w:pPr>
        <w:pStyle w:val="af8"/>
      </w:pPr>
      <w:r w:rsidRPr="00EE6C34">
        <w:t xml:space="preserve">При разработке подсистемы возникла необходимость вызова в коде приложения хранимых процедур, написанных на языке </w:t>
      </w:r>
      <w:r>
        <w:t>Transact</w:t>
      </w:r>
      <w:r w:rsidRPr="00EE6C34">
        <w:t>-</w:t>
      </w:r>
      <w:r>
        <w:t>SQL</w:t>
      </w:r>
      <w:r w:rsidRPr="00EE6C34">
        <w:t xml:space="preserve">. Однако при попытке добавления процедуры в диаграмму </w:t>
      </w:r>
      <w:r>
        <w:t>ORMEF</w:t>
      </w:r>
      <w:r w:rsidRPr="00EE6C34">
        <w:t xml:space="preserve"> 4 по необъяснимым причинам не создавался тип объекта данных, возвращаемых процедурой. </w:t>
      </w:r>
    </w:p>
    <w:p w:rsidR="001D6DEC" w:rsidRDefault="00831183" w:rsidP="00831183">
      <w:pPr>
        <w:pStyle w:val="af8"/>
      </w:pPr>
      <w:r w:rsidRPr="00EE6C34">
        <w:t xml:space="preserve">Решение проблемы заключается в добавлении в реализацию хранимой процедуры «недосягаемой» части кода, в которой должны описываться метаданные возвращаемой временной таблицы. </w:t>
      </w:r>
    </w:p>
    <w:p w:rsidR="00831183" w:rsidRDefault="00831183" w:rsidP="00831183">
      <w:pPr>
        <w:pStyle w:val="af8"/>
      </w:pPr>
      <w:r w:rsidRPr="00EE6C34">
        <w:t xml:space="preserve">При проведении процесса сопоставления источника данных и </w:t>
      </w:r>
      <w:r>
        <w:t>ORM</w:t>
      </w:r>
      <w:r w:rsidRPr="00EE6C34">
        <w:t xml:space="preserve">-схемы, </w:t>
      </w:r>
      <w:r>
        <w:t>EF</w:t>
      </w:r>
      <w:r w:rsidRPr="00EE6C34">
        <w:t xml:space="preserve"> формирует на основе недоступной части кода процедуры объект сложного типа. В листинге 5.2 приведен пример разобранного случая.</w:t>
      </w:r>
    </w:p>
    <w:p w:rsidR="001D6DEC" w:rsidRPr="00EE6C34" w:rsidRDefault="001D6DEC" w:rsidP="00831183">
      <w:pPr>
        <w:pStyle w:val="af8"/>
      </w:pPr>
    </w:p>
    <w:p w:rsidR="00831183" w:rsidRPr="00831183" w:rsidRDefault="00831183" w:rsidP="00831183">
      <w:pPr>
        <w:pStyle w:val="afc"/>
      </w:pPr>
      <w:r w:rsidRPr="00831183">
        <w:lastRenderedPageBreak/>
        <w:t>Листинг 5.2 - Формирование сложного типа для EF на основе метаданных</w:t>
      </w:r>
    </w:p>
    <w:p w:rsidR="00831183" w:rsidRPr="00BB540F" w:rsidRDefault="00831183" w:rsidP="00831183">
      <w:pPr>
        <w:pStyle w:val="aff0"/>
        <w:rPr>
          <w:lang w:val="ru-RU"/>
        </w:rPr>
      </w:pPr>
      <w:r w:rsidRPr="00BB540F">
        <w:rPr>
          <w:lang w:val="ru-RU"/>
        </w:rPr>
        <w:t xml:space="preserve">--Для привязки данных в </w:t>
      </w:r>
      <w:r w:rsidRPr="001E4723">
        <w:t>EntityFramework</w:t>
      </w:r>
      <w:r w:rsidRPr="00BB540F">
        <w:rPr>
          <w:lang w:val="ru-RU"/>
        </w:rPr>
        <w:t xml:space="preserve"> (недосягаемая часть кода)</w:t>
      </w:r>
    </w:p>
    <w:p w:rsidR="00831183" w:rsidRPr="001E4723" w:rsidRDefault="00831183" w:rsidP="00831183">
      <w:pPr>
        <w:pStyle w:val="aff0"/>
      </w:pPr>
      <w:r w:rsidRPr="001E4723">
        <w:t>IF 1 = 2 BEGIN</w:t>
      </w:r>
    </w:p>
    <w:p w:rsidR="00831183" w:rsidRPr="001E4723" w:rsidRDefault="00831183" w:rsidP="00831183">
      <w:pPr>
        <w:pStyle w:val="aff0"/>
      </w:pPr>
      <w:r w:rsidRPr="001E4723">
        <w:t xml:space="preserve">  SELECT </w:t>
      </w:r>
    </w:p>
    <w:p w:rsidR="00831183" w:rsidRPr="001E4723" w:rsidRDefault="00831183" w:rsidP="00831183">
      <w:pPr>
        <w:pStyle w:val="aff0"/>
      </w:pPr>
      <w:r w:rsidRPr="001E4723">
        <w:t xml:space="preserve">    CAST(NULL AS NVARCHAR(MAX)) AS ParameterName,</w:t>
      </w:r>
    </w:p>
    <w:p w:rsidR="00831183" w:rsidRPr="001E4723" w:rsidRDefault="00831183" w:rsidP="00831183">
      <w:pPr>
        <w:pStyle w:val="aff0"/>
      </w:pPr>
      <w:r w:rsidRPr="001E4723">
        <w:t xml:space="preserve">    CAST(NULL AS NVARCHAR(MAX)) AS Value,</w:t>
      </w:r>
    </w:p>
    <w:p w:rsidR="00831183" w:rsidRPr="001E4723" w:rsidRDefault="00831183" w:rsidP="00831183">
      <w:pPr>
        <w:pStyle w:val="aff0"/>
      </w:pPr>
      <w:r w:rsidRPr="001E4723">
        <w:t xml:space="preserve">    CAST(NULL AS INT) AS ArrayIndex</w:t>
      </w:r>
    </w:p>
    <w:p w:rsidR="00831183" w:rsidRPr="001E4723" w:rsidRDefault="00831183" w:rsidP="00831183">
      <w:pPr>
        <w:pStyle w:val="aff0"/>
      </w:pPr>
      <w:r w:rsidRPr="001E4723">
        <w:t xml:space="preserve">  WHERE 1 = 2</w:t>
      </w:r>
    </w:p>
    <w:p w:rsidR="00831183" w:rsidRPr="001E4723" w:rsidRDefault="00831183" w:rsidP="00831183">
      <w:pPr>
        <w:pStyle w:val="aff0"/>
      </w:pPr>
      <w:r w:rsidRPr="001E4723">
        <w:t>END</w:t>
      </w:r>
    </w:p>
    <w:p w:rsidR="00831183" w:rsidRPr="001E4723" w:rsidRDefault="00831183" w:rsidP="00831183">
      <w:pPr>
        <w:pStyle w:val="aff0"/>
      </w:pPr>
    </w:p>
    <w:p w:rsidR="00831183" w:rsidRPr="001E4723" w:rsidRDefault="00831183" w:rsidP="00831183">
      <w:pPr>
        <w:pStyle w:val="aff0"/>
      </w:pPr>
      <w:r w:rsidRPr="001E4723">
        <w:t>--Создание временной таблицы</w:t>
      </w:r>
    </w:p>
    <w:p w:rsidR="00831183" w:rsidRPr="001E4723" w:rsidRDefault="00831183" w:rsidP="00831183">
      <w:pPr>
        <w:pStyle w:val="aff0"/>
      </w:pPr>
      <w:r w:rsidRPr="001E4723">
        <w:t>SET NOCOUNT ON;</w:t>
      </w:r>
    </w:p>
    <w:p w:rsidR="00FB127D" w:rsidRPr="00765D37" w:rsidRDefault="00831183" w:rsidP="00831183">
      <w:pPr>
        <w:pStyle w:val="aff0"/>
      </w:pPr>
      <w:r w:rsidRPr="001E4723">
        <w:t>CREATE TABLE #methodParameters ([Number] INT,</w:t>
      </w:r>
    </w:p>
    <w:p w:rsidR="00FB127D" w:rsidRPr="00765D37" w:rsidRDefault="00831183" w:rsidP="00831183">
      <w:pPr>
        <w:pStyle w:val="aff0"/>
      </w:pPr>
      <w:r w:rsidRPr="001E4723">
        <w:t xml:space="preserve"> [ParameterName] NVARCHAR(MAX),</w:t>
      </w:r>
    </w:p>
    <w:p w:rsidR="00FB127D" w:rsidRPr="00765D37" w:rsidRDefault="00831183" w:rsidP="00831183">
      <w:pPr>
        <w:pStyle w:val="aff0"/>
      </w:pPr>
      <w:r w:rsidRPr="001E4723">
        <w:t xml:space="preserve"> [ViewName] NVARCHAR(MAX),</w:t>
      </w:r>
    </w:p>
    <w:p w:rsidR="00FB127D" w:rsidRPr="00765D37" w:rsidRDefault="00831183" w:rsidP="00831183">
      <w:pPr>
        <w:pStyle w:val="aff0"/>
      </w:pPr>
      <w:r w:rsidRPr="001E4723">
        <w:t xml:space="preserve"> [ViewColumnName] NVARCHAR(MAX),</w:t>
      </w:r>
    </w:p>
    <w:p w:rsidR="00FB127D" w:rsidRPr="00765D37" w:rsidRDefault="00831183" w:rsidP="00831183">
      <w:pPr>
        <w:pStyle w:val="aff0"/>
      </w:pPr>
      <w:r w:rsidRPr="001E4723">
        <w:t xml:space="preserve"> [IsStructure] BIT,</w:t>
      </w:r>
    </w:p>
    <w:p w:rsidR="00FB127D" w:rsidRPr="00765D37" w:rsidRDefault="00831183" w:rsidP="00831183">
      <w:pPr>
        <w:pStyle w:val="aff0"/>
      </w:pPr>
      <w:r w:rsidRPr="001E4723">
        <w:t xml:space="preserve"> [Value] NVARCHAR(MAX),</w:t>
      </w:r>
    </w:p>
    <w:p w:rsidR="00FB127D" w:rsidRPr="00FB127D" w:rsidRDefault="00831183" w:rsidP="00831183">
      <w:pPr>
        <w:pStyle w:val="aff0"/>
      </w:pPr>
      <w:r w:rsidRPr="001E4723">
        <w:t xml:space="preserve"> [ArrayIndex] INT,</w:t>
      </w:r>
    </w:p>
    <w:p w:rsidR="00831183" w:rsidRPr="00765D37" w:rsidRDefault="00831183" w:rsidP="00831183">
      <w:pPr>
        <w:pStyle w:val="aff0"/>
        <w:rPr>
          <w:lang w:val="ru-RU"/>
        </w:rPr>
      </w:pPr>
      <w:r w:rsidRPr="00765D37">
        <w:rPr>
          <w:lang w:val="ru-RU"/>
        </w:rPr>
        <w:t>[</w:t>
      </w:r>
      <w:r w:rsidRPr="001E4723">
        <w:t>ExternalType</w:t>
      </w:r>
      <w:r w:rsidRPr="00765D37">
        <w:rPr>
          <w:lang w:val="ru-RU"/>
        </w:rPr>
        <w:t xml:space="preserve">] </w:t>
      </w:r>
      <w:r w:rsidRPr="001E4723">
        <w:t>NVARCHAR</w:t>
      </w:r>
      <w:r w:rsidRPr="00765D37">
        <w:rPr>
          <w:lang w:val="ru-RU"/>
        </w:rPr>
        <w:t>(</w:t>
      </w:r>
      <w:r w:rsidRPr="001E4723">
        <w:t>MAX</w:t>
      </w:r>
      <w:r w:rsidRPr="00765D37">
        <w:rPr>
          <w:lang w:val="ru-RU"/>
        </w:rPr>
        <w:t>))</w:t>
      </w:r>
    </w:p>
    <w:p w:rsidR="00831183" w:rsidRPr="00765D37" w:rsidRDefault="00831183" w:rsidP="00831183">
      <w:pPr>
        <w:pStyle w:val="aff0"/>
        <w:rPr>
          <w:lang w:val="ru-RU"/>
        </w:rPr>
      </w:pPr>
    </w:p>
    <w:p w:rsidR="00831183" w:rsidRPr="00BB540F" w:rsidRDefault="00831183" w:rsidP="00831183">
      <w:pPr>
        <w:pStyle w:val="aff0"/>
        <w:rPr>
          <w:lang w:val="ru-RU"/>
        </w:rPr>
      </w:pPr>
      <w:r w:rsidRPr="00BB540F">
        <w:rPr>
          <w:lang w:val="ru-RU"/>
        </w:rPr>
        <w:t>--Результирующая выборка, используемая в коде приложения</w:t>
      </w:r>
    </w:p>
    <w:p w:rsidR="00FB127D" w:rsidRPr="00765D37" w:rsidRDefault="00831183" w:rsidP="00831183">
      <w:pPr>
        <w:pStyle w:val="aff0"/>
      </w:pPr>
      <w:r w:rsidRPr="001E4723">
        <w:t>SELECT ParameterName,</w:t>
      </w:r>
    </w:p>
    <w:p w:rsidR="00FB127D" w:rsidRPr="00765D37" w:rsidRDefault="00831183" w:rsidP="00831183">
      <w:pPr>
        <w:pStyle w:val="aff0"/>
      </w:pPr>
      <w:r w:rsidRPr="001E4723">
        <w:t xml:space="preserve"> Value,</w:t>
      </w:r>
    </w:p>
    <w:p w:rsidR="00831183" w:rsidRPr="00765D37" w:rsidRDefault="00831183" w:rsidP="00831183">
      <w:pPr>
        <w:pStyle w:val="aff0"/>
      </w:pPr>
      <w:r w:rsidRPr="001E4723">
        <w:t xml:space="preserve"> ArrayIndex</w:t>
      </w:r>
    </w:p>
    <w:p w:rsidR="00831183" w:rsidRPr="00765D37" w:rsidRDefault="00831183" w:rsidP="00831183">
      <w:pPr>
        <w:pStyle w:val="aff0"/>
      </w:pPr>
      <w:r w:rsidRPr="001E4723">
        <w:t xml:space="preserve">  FROM #methodParameters</w:t>
      </w:r>
    </w:p>
    <w:p w:rsidR="001D6DEC" w:rsidRPr="00765D37" w:rsidRDefault="001D6DEC" w:rsidP="001D6DEC">
      <w:pPr>
        <w:pStyle w:val="af8"/>
        <w:spacing w:line="240" w:lineRule="auto"/>
        <w:rPr>
          <w:lang w:val="en-US"/>
        </w:rPr>
      </w:pPr>
    </w:p>
    <w:p w:rsidR="00E3285A" w:rsidRDefault="00E3285A" w:rsidP="00E3285A">
      <w:pPr>
        <w:pStyle w:val="20"/>
      </w:pPr>
      <w:bookmarkStart w:id="64" w:name="_Toc421574031"/>
      <w:r>
        <w:t>Разработка прикладного программного обеспечения</w:t>
      </w:r>
      <w:bookmarkEnd w:id="52"/>
      <w:bookmarkEnd w:id="64"/>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65" w:name="_Toc420953349"/>
      <w:bookmarkStart w:id="66" w:name="_Toc421574032"/>
      <w:r>
        <w:t>Структура прикладного программного обеспечения</w:t>
      </w:r>
      <w:bookmarkEnd w:id="65"/>
      <w:bookmarkEnd w:id="66"/>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34" type="#_x0000_t75" style="width:488.4pt;height:637.8pt" o:ole="">
            <v:imagedata r:id="rId27" o:title=""/>
          </v:shape>
          <o:OLEObject Type="Embed" ProgID="Visio.Drawing.15" ShapeID="_x0000_i1034" DrawAspect="Content" ObjectID="_1525106317" r:id="rId28"/>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927ED5"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927ED5"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927ED5"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67" w:name="_Toc421574033"/>
      <w:r>
        <w:t xml:space="preserve">Программный модуль </w:t>
      </w:r>
      <w:r w:rsidR="00AF76B7">
        <w:t>«Портал управляющих компаний»</w:t>
      </w:r>
      <w:bookmarkEnd w:id="67"/>
    </w:p>
    <w:p w:rsidR="00AF76B7" w:rsidRPr="00E332D1" w:rsidRDefault="00AF76B7" w:rsidP="00AF76B7">
      <w:pPr>
        <w:pStyle w:val="af8"/>
      </w:pPr>
      <w:r w:rsidRPr="00E332D1">
        <w:t>Специфик</w:t>
      </w:r>
      <w:r>
        <w:t xml:space="preserve">ация модуля </w:t>
      </w:r>
      <w:r>
        <w:rPr>
          <w:lang w:val="en-US"/>
        </w:rPr>
        <w:t>Site</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927ED5"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927ED5"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927ED5"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927ED5"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927ED5"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927ED5"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927ED5"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927ED5"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927ED5"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927ED5"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927ED5"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927ED5"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927ED5"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927ED5"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68" w:name="_Toc421574034"/>
      <w:r>
        <w:t>Программный модуль подсистемы «Объектовый учёт»</w:t>
      </w:r>
      <w:bookmarkEnd w:id="68"/>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927ED5"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927ED5"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927ED5"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927ED5"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927ED5"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927ED5"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927ED5"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927ED5"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927ED5"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927ED5"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927ED5"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927ED5"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927ED5"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927ED5"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927ED5"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927ED5"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927ED5"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927ED5"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927ED5"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927ED5"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927ED5"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927ED5"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927ED5"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927ED5"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927ED5"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0"/>
      </w:pPr>
      <w:bookmarkStart w:id="69" w:name="_Toc421574035"/>
      <w:r w:rsidRPr="003769DB">
        <w:t>Инсталляция и особенности работы</w:t>
      </w:r>
      <w:bookmarkEnd w:id="69"/>
    </w:p>
    <w:p w:rsidR="003769DB" w:rsidRPr="003769DB" w:rsidRDefault="003769DB" w:rsidP="003769DB">
      <w:pPr>
        <w:pStyle w:val="af8"/>
      </w:pPr>
      <w:r>
        <w:t>Для работы с п</w:t>
      </w:r>
      <w:r w:rsidRPr="003769DB">
        <w:t>риложение</w:t>
      </w:r>
      <w:r>
        <w:t xml:space="preserve">м необходима только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0"/>
      </w:pPr>
      <w:bookmarkStart w:id="70" w:name="_Toc420356996"/>
      <w:bookmarkStart w:id="71" w:name="_Toc421574036"/>
      <w:bookmarkEnd w:id="53"/>
      <w:bookmarkEnd w:id="54"/>
      <w:r>
        <w:t>Работа с основными разделами системы</w:t>
      </w:r>
      <w:bookmarkEnd w:id="70"/>
      <w:bookmarkEnd w:id="71"/>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5"/>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5"/>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5"/>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5"/>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5"/>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5"/>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5"/>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72" w:name="_Toc421574037"/>
      <w:r w:rsidRPr="0034551C">
        <w:lastRenderedPageBreak/>
        <w:t>Тестирование системы</w:t>
      </w:r>
      <w:bookmarkEnd w:id="72"/>
    </w:p>
    <w:p w:rsidR="003B6654" w:rsidRPr="003B6654" w:rsidRDefault="003B6654" w:rsidP="003B6654">
      <w:pPr>
        <w:pStyle w:val="af8"/>
      </w:pPr>
      <w:r>
        <w:t xml:space="preserve">В данном разделе описываются основные моменты тестирования </w:t>
      </w:r>
      <w:r w:rsidRPr="003B6654">
        <w:t>подсистемы "Портал управляющих компаний" для АИС:Объектовый учёт.</w:t>
      </w:r>
    </w:p>
    <w:p w:rsidR="00C2637B" w:rsidRPr="001605B7" w:rsidRDefault="00C2637B" w:rsidP="00C2637B">
      <w:pPr>
        <w:pStyle w:val="20"/>
      </w:pPr>
      <w:bookmarkStart w:id="73" w:name="_Toc232754859"/>
      <w:bookmarkStart w:id="74" w:name="_Toc390199109"/>
      <w:bookmarkStart w:id="75" w:name="_Toc421574038"/>
      <w:r w:rsidRPr="001605B7">
        <w:t>Условия и порядок тестирования</w:t>
      </w:r>
      <w:bookmarkEnd w:id="73"/>
      <w:bookmarkEnd w:id="74"/>
      <w:bookmarkEnd w:id="75"/>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БД</w:t>
      </w:r>
      <w:r w:rsidR="00A53D52" w:rsidRPr="00A53D52">
        <w:t xml:space="preserve"> и</w:t>
      </w:r>
      <w:r w:rsidR="00A53D52">
        <w:t xml:space="preserve"> причин их возникновения</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5"/>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5"/>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790D79">
      <w:pPr>
        <w:pStyle w:val="a5"/>
        <w:numPr>
          <w:ilvl w:val="0"/>
          <w:numId w:val="34"/>
        </w:numPr>
        <w:tabs>
          <w:tab w:val="clear" w:pos="720"/>
          <w:tab w:val="num" w:pos="993"/>
        </w:tabs>
        <w:ind w:left="709" w:firstLine="0"/>
      </w:pPr>
      <w:r w:rsidRPr="001605B7">
        <w:t>Снимаются входные данные</w:t>
      </w:r>
      <w:r>
        <w:t>;</w:t>
      </w:r>
    </w:p>
    <w:p w:rsidR="00837C5A" w:rsidRPr="001605B7" w:rsidRDefault="00837C5A" w:rsidP="00790D79">
      <w:pPr>
        <w:pStyle w:val="a5"/>
        <w:numPr>
          <w:ilvl w:val="0"/>
          <w:numId w:val="34"/>
        </w:numPr>
        <w:tabs>
          <w:tab w:val="clear" w:pos="720"/>
          <w:tab w:val="num" w:pos="993"/>
        </w:tabs>
        <w:ind w:left="709" w:firstLine="0"/>
      </w:pPr>
      <w:r>
        <w:t>Пошагово проверяется работа всех частей алгоритмов;</w:t>
      </w:r>
    </w:p>
    <w:p w:rsidR="00837C5A" w:rsidRPr="001605B7" w:rsidRDefault="00837C5A" w:rsidP="00790D79">
      <w:pPr>
        <w:pStyle w:val="a5"/>
        <w:numPr>
          <w:ilvl w:val="0"/>
          <w:numId w:val="34"/>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0"/>
      </w:pPr>
      <w:bookmarkStart w:id="76" w:name="_Toc232754860"/>
      <w:bookmarkStart w:id="77" w:name="_Toc390199110"/>
      <w:bookmarkStart w:id="78" w:name="_Toc421574039"/>
      <w:r w:rsidRPr="001605B7">
        <w:t>Исходные данные для контрольных примеров</w:t>
      </w:r>
      <w:bookmarkEnd w:id="76"/>
      <w:bookmarkEnd w:id="77"/>
      <w:bookmarkEnd w:id="78"/>
    </w:p>
    <w:p w:rsidR="00C2637B" w:rsidRPr="001605B7" w:rsidRDefault="00C2637B" w:rsidP="00C2637B">
      <w:pPr>
        <w:pStyle w:val="3"/>
      </w:pPr>
      <w:bookmarkStart w:id="79" w:name="_Toc421574040"/>
      <w:r w:rsidRPr="001605B7">
        <w:t xml:space="preserve">Форма </w:t>
      </w:r>
      <w:r>
        <w:t>а</w:t>
      </w:r>
      <w:r w:rsidR="00BA3DB9">
        <w:t>вторизации</w:t>
      </w:r>
      <w:bookmarkEnd w:id="79"/>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lastRenderedPageBreak/>
        <w:t xml:space="preserve">данные о пользователе введены корректнои произведен вход </w:t>
      </w:r>
      <w:r w:rsidR="00BA3DB9" w:rsidRPr="00FD78B6">
        <w:t>в ИС;</w:t>
      </w:r>
    </w:p>
    <w:p w:rsidR="00C2637B" w:rsidRPr="00FD78B6" w:rsidRDefault="00C2637B" w:rsidP="00FD78B6">
      <w:pPr>
        <w:pStyle w:val="a"/>
      </w:pPr>
      <w:r w:rsidRPr="00FD78B6">
        <w:t xml:space="preserve">пользователь </w:t>
      </w:r>
      <w:r w:rsidR="00BA3DB9" w:rsidRPr="00FD78B6">
        <w:t>указал неверный</w:t>
      </w:r>
      <w:r w:rsidRPr="00FD78B6">
        <w:t xml:space="preserve"> пароль </w:t>
      </w:r>
      <w:r w:rsidR="00BA3DB9" w:rsidRPr="00FD78B6">
        <w:t>(рисунок 6</w:t>
      </w:r>
      <w:r w:rsidRPr="00FD78B6">
        <w:t>.1);</w:t>
      </w:r>
    </w:p>
    <w:p w:rsidR="00C2637B" w:rsidRPr="00FD78B6" w:rsidRDefault="00C2637B" w:rsidP="00FD78B6">
      <w:pPr>
        <w:pStyle w:val="a"/>
      </w:pPr>
      <w:r w:rsidRPr="00FD78B6">
        <w:t>пользователя не существует в сети</w:t>
      </w:r>
      <w:r w:rsidR="00BA3DB9" w:rsidRPr="00FD78B6">
        <w:t>.</w:t>
      </w:r>
    </w:p>
    <w:p w:rsidR="00C2637B" w:rsidRDefault="00245EFF" w:rsidP="00C2637B">
      <w:pPr>
        <w:pStyle w:val="af7"/>
        <w:keepNext/>
        <w:ind w:left="0"/>
      </w:pPr>
      <w:r>
        <w:rPr>
          <w:noProof/>
          <w:lang w:val="ru-RU" w:eastAsia="ru-RU"/>
        </w:rPr>
        <w:drawing>
          <wp:inline distT="0" distB="0" distL="0" distR="0">
            <wp:extent cx="6073721" cy="5890437"/>
            <wp:effectExtent l="19050" t="0" r="3229"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grayscl/>
                      <a:lum/>
                    </a:blip>
                    <a:srcRect r="21739" b="1245"/>
                    <a:stretch>
                      <a:fillRect/>
                    </a:stretch>
                  </pic:blipFill>
                  <pic:spPr bwMode="auto">
                    <a:xfrm>
                      <a:off x="0" y="0"/>
                      <a:ext cx="6079362" cy="5895907"/>
                    </a:xfrm>
                    <a:prstGeom prst="rect">
                      <a:avLst/>
                    </a:prstGeom>
                    <a:noFill/>
                    <a:ln w="9525">
                      <a:noFill/>
                      <a:miter lim="800000"/>
                      <a:headEnd/>
                      <a:tailEnd/>
                    </a:ln>
                  </pic:spPr>
                </pic:pic>
              </a:graphicData>
            </a:graphic>
          </wp:inline>
        </w:drawing>
      </w:r>
    </w:p>
    <w:p w:rsidR="00C2637B" w:rsidRDefault="00C2637B" w:rsidP="00C2637B">
      <w:pPr>
        <w:pStyle w:val="aff"/>
      </w:pPr>
      <w:r w:rsidRPr="00BA3DB9">
        <w:t xml:space="preserve">Рисунок </w:t>
      </w:r>
      <w:r w:rsidR="00BA3DB9" w:rsidRPr="00BA3DB9">
        <w:t>6</w:t>
      </w:r>
      <w:r w:rsidRPr="00BA3DB9">
        <w:t>.1 - Ошибка ввода данных</w:t>
      </w:r>
    </w:p>
    <w:p w:rsidR="00C2637B" w:rsidRDefault="00C2637B" w:rsidP="00C2637B">
      <w:pPr>
        <w:pStyle w:val="af8"/>
      </w:pP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p>
    <w:p w:rsidR="00FD78B6" w:rsidRDefault="00FD78B6" w:rsidP="00C2637B">
      <w:pPr>
        <w:pStyle w:val="af8"/>
      </w:pPr>
    </w:p>
    <w:p w:rsidR="00FD78B6" w:rsidRPr="00C0584B" w:rsidRDefault="00FD78B6" w:rsidP="00C2637B">
      <w:pPr>
        <w:pStyle w:val="af8"/>
      </w:pPr>
    </w:p>
    <w:p w:rsidR="00C2637B" w:rsidRDefault="00711C16" w:rsidP="00C2637B">
      <w:pPr>
        <w:pStyle w:val="3"/>
      </w:pPr>
      <w:bookmarkStart w:id="80" w:name="_Toc421574041"/>
      <w:r>
        <w:lastRenderedPageBreak/>
        <w:t>Стартовая страница</w:t>
      </w:r>
      <w:bookmarkEnd w:id="80"/>
    </w:p>
    <w:p w:rsidR="00711C16" w:rsidRDefault="00711C16" w:rsidP="00C2637B">
      <w:pPr>
        <w:pStyle w:val="af8"/>
      </w:pPr>
      <w:r>
        <w:t xml:space="preserve">На стартовой странице пользователю предлагается </w:t>
      </w:r>
      <w:r w:rsidR="00FD78B6">
        <w:t>воспользоваться быстрым</w:t>
      </w:r>
      <w:r>
        <w:t xml:space="preserve"> поиск по дому или УК/ТСЖ/ЖСК. Для поиска управляющей компаний, раскрывших информацию о себе на портале, предусмотрено поле с автокомплитом, для удобной навигации (результат представлен на рисунке 6.2).</w:t>
      </w:r>
    </w:p>
    <w:p w:rsidR="00711C16" w:rsidRDefault="00581169" w:rsidP="00711C16">
      <w:pPr>
        <w:pStyle w:val="af8"/>
        <w:ind w:firstLine="0"/>
        <w:jc w:val="center"/>
      </w:pPr>
      <w:r>
        <w:rPr>
          <w:noProof/>
          <w:lang w:eastAsia="ru-RU"/>
        </w:rPr>
        <w:drawing>
          <wp:inline distT="0" distB="0" distL="0" distR="0">
            <wp:extent cx="2777313" cy="4413655"/>
            <wp:effectExtent l="19050" t="0" r="3987"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srcRect/>
                    <a:stretch>
                      <a:fillRect/>
                    </a:stretch>
                  </pic:blipFill>
                  <pic:spPr bwMode="auto">
                    <a:xfrm>
                      <a:off x="0" y="0"/>
                      <a:ext cx="2779262" cy="4416753"/>
                    </a:xfrm>
                    <a:prstGeom prst="rect">
                      <a:avLst/>
                    </a:prstGeom>
                    <a:noFill/>
                    <a:ln w="9525">
                      <a:noFill/>
                      <a:miter lim="800000"/>
                      <a:headEnd/>
                      <a:tailEnd/>
                    </a:ln>
                  </pic:spPr>
                </pic:pic>
              </a:graphicData>
            </a:graphic>
          </wp:inline>
        </w:drawing>
      </w:r>
    </w:p>
    <w:p w:rsidR="00711C16" w:rsidRDefault="00711C16" w:rsidP="00711C16">
      <w:pPr>
        <w:pStyle w:val="aff"/>
      </w:pPr>
      <w:r w:rsidRPr="00BA3DB9">
        <w:t>Рисунок 6</w:t>
      </w:r>
      <w:r>
        <w:t>.2–Строка поиска управляющей компании</w:t>
      </w:r>
    </w:p>
    <w:p w:rsidR="00711C16" w:rsidRDefault="00711C16" w:rsidP="00711C16">
      <w:pPr>
        <w:pStyle w:val="af8"/>
      </w:pPr>
      <w:r>
        <w:t xml:space="preserve">На данном этапе задачей тестирования являлось </w:t>
      </w:r>
      <w:r w:rsidR="0097662A">
        <w:t>проверка,</w:t>
      </w:r>
      <w:r w:rsidRPr="00711C16">
        <w:t xml:space="preserve">совпадает </w:t>
      </w:r>
      <w:r>
        <w:t xml:space="preserve">ли полученный список организаций </w:t>
      </w:r>
      <w:r w:rsidR="00C2637B" w:rsidRPr="00711C16">
        <w:t xml:space="preserve">со списком </w:t>
      </w:r>
      <w:r w:rsidRPr="00711C16">
        <w:t>ор</w:t>
      </w:r>
      <w:r>
        <w:t>ганизаций, хранящимся на сервере, а также проверка работы автокомплита. Если списки не поведение алгоритма</w:t>
      </w:r>
      <w:r w:rsidRPr="00C0584B">
        <w:t xml:space="preserve"> рассматривается как ошибочное</w:t>
      </w:r>
      <w:r>
        <w:t xml:space="preserve"> и считается что тест не пройден</w:t>
      </w:r>
      <w:r w:rsidRPr="00C0584B">
        <w:t>.</w:t>
      </w:r>
    </w:p>
    <w:p w:rsidR="002714BB" w:rsidRPr="002714BB" w:rsidRDefault="002714BB" w:rsidP="002714BB">
      <w:pPr>
        <w:pStyle w:val="af8"/>
      </w:pPr>
      <w:r>
        <w:t>Также на стартовой странице пользователю предлагается быстрый поиск по дому, где для выбора конкретного дома следует указать информацию в полях: населённый пункт, улица, дом (рисунок 6.3).</w:t>
      </w:r>
    </w:p>
    <w:p w:rsidR="00C2637B" w:rsidRPr="00711C16" w:rsidRDefault="002714BB" w:rsidP="002714BB">
      <w:pPr>
        <w:pStyle w:val="af8"/>
        <w:ind w:firstLine="0"/>
        <w:jc w:val="center"/>
      </w:pPr>
      <w:r>
        <w:rPr>
          <w:noProof/>
          <w:lang w:eastAsia="ru-RU"/>
        </w:rPr>
        <w:lastRenderedPageBreak/>
        <w:drawing>
          <wp:inline distT="0" distB="0" distL="0" distR="0">
            <wp:extent cx="4452926" cy="3043534"/>
            <wp:effectExtent l="19050" t="0" r="4774"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grayscl/>
                    </a:blip>
                    <a:srcRect/>
                    <a:stretch>
                      <a:fillRect/>
                    </a:stretch>
                  </pic:blipFill>
                  <pic:spPr bwMode="auto">
                    <a:xfrm>
                      <a:off x="0" y="0"/>
                      <a:ext cx="4452835" cy="3043472"/>
                    </a:xfrm>
                    <a:prstGeom prst="rect">
                      <a:avLst/>
                    </a:prstGeom>
                    <a:noFill/>
                    <a:ln w="9525">
                      <a:noFill/>
                      <a:miter lim="800000"/>
                      <a:headEnd/>
                      <a:tailEnd/>
                    </a:ln>
                  </pic:spPr>
                </pic:pic>
              </a:graphicData>
            </a:graphic>
          </wp:inline>
        </w:drawing>
      </w:r>
    </w:p>
    <w:p w:rsidR="002714BB" w:rsidRDefault="002714BB" w:rsidP="002714BB">
      <w:pPr>
        <w:pStyle w:val="aff"/>
      </w:pPr>
      <w:r w:rsidRPr="00BA3DB9">
        <w:t>Рисунок 6</w:t>
      </w:r>
      <w:r>
        <w:t>.</w:t>
      </w:r>
      <w:r w:rsidR="00FD78B6">
        <w:t>3</w:t>
      </w:r>
      <w:r>
        <w:t>–Строка поиска управляющей компании</w:t>
      </w:r>
    </w:p>
    <w:p w:rsidR="002714BB" w:rsidRDefault="002714BB" w:rsidP="00C2637B">
      <w:pPr>
        <w:pStyle w:val="af8"/>
      </w:pPr>
      <w:r>
        <w:t xml:space="preserve">На данном этапе тестирования была выявлена серьезная ошибка, связанная с большим объёмом времени на получения списка адресов. Подобная ошибка в работе автокомплита не могла быть выявлена ранее из-за малого числа </w:t>
      </w:r>
      <w:r w:rsidR="0097662A">
        <w:t>объектов</w:t>
      </w:r>
      <w:r>
        <w:t xml:space="preserve"> в системе. При попытке осуществить поиск подходящих домов, а их в системе более 20 тысяч, программе потребовалось значительно больше времени, чем несколько секунд. </w:t>
      </w:r>
    </w:p>
    <w:p w:rsidR="002714BB" w:rsidRDefault="002714BB" w:rsidP="002714BB">
      <w:pPr>
        <w:pStyle w:val="af8"/>
      </w:pPr>
      <w:r>
        <w:t xml:space="preserve">После выявления серьёзной ошибки, алгоритм подбора адресов был доработан и исправлен. </w:t>
      </w:r>
      <w:r w:rsidR="003B6654">
        <w:t xml:space="preserve">Затем было проведено повторное тестирование для убеждения в правильности работы автокомплита. </w:t>
      </w:r>
      <w:r>
        <w:t>Повторное тестирование это подтвердило.</w:t>
      </w:r>
    </w:p>
    <w:p w:rsidR="00C2637B" w:rsidRDefault="00B273C1" w:rsidP="002714BB">
      <w:pPr>
        <w:pStyle w:val="3"/>
      </w:pPr>
      <w:bookmarkStart w:id="81" w:name="_Toc421574042"/>
      <w:r>
        <w:t>Страница капитального ремонта</w:t>
      </w:r>
      <w:bookmarkEnd w:id="81"/>
    </w:p>
    <w:p w:rsidR="00FD78B6" w:rsidRDefault="0097662A" w:rsidP="00C2637B">
      <w:pPr>
        <w:pStyle w:val="af8"/>
      </w:pPr>
      <w:r>
        <w:t>На странице капитального ремонта</w:t>
      </w:r>
      <w:r w:rsidR="00C2637B" w:rsidRPr="00C2637B">
        <w:t xml:space="preserve"> тестир</w:t>
      </w:r>
      <w:r>
        <w:t xml:space="preserve">овалось </w:t>
      </w:r>
      <w:r w:rsidR="00C2637B" w:rsidRPr="00C2637B">
        <w:t xml:space="preserve">только получение </w:t>
      </w:r>
      <w:r>
        <w:t>списка домов из региональной программы капитального ремонта и работа фильтра на странице по адресу объекта</w:t>
      </w:r>
      <w:r w:rsidR="009415B3">
        <w:t xml:space="preserve"> (</w:t>
      </w:r>
      <w:r>
        <w:t>р</w:t>
      </w:r>
      <w:r w:rsidR="00C2637B" w:rsidRPr="00C2637B">
        <w:t>ис</w:t>
      </w:r>
      <w:r>
        <w:t>унок 6.4</w:t>
      </w:r>
      <w:r w:rsidR="00C2637B" w:rsidRPr="00C2637B">
        <w:t>)</w:t>
      </w:r>
      <w:r>
        <w:t xml:space="preserve">. </w:t>
      </w:r>
    </w:p>
    <w:p w:rsidR="00C2637B" w:rsidRPr="00C2637B" w:rsidRDefault="0097662A" w:rsidP="00C2637B">
      <w:pPr>
        <w:pStyle w:val="af8"/>
      </w:pPr>
      <w:r>
        <w:t>В</w:t>
      </w:r>
      <w:r w:rsidR="00C2637B" w:rsidRPr="00C2637B">
        <w:t xml:space="preserve"> случае если </w:t>
      </w:r>
      <w:r>
        <w:t>дома, включенного в программу капитального ремонта не оказалось</w:t>
      </w:r>
      <w:r w:rsidR="003B6654">
        <w:t xml:space="preserve"> в списке</w:t>
      </w:r>
      <w:r>
        <w:t>,</w:t>
      </w:r>
      <w:r w:rsidR="003B6654">
        <w:t xml:space="preserve"> считается что </w:t>
      </w:r>
      <w:r w:rsidR="00C2637B" w:rsidRPr="00C2637B">
        <w:t xml:space="preserve">произошла ошибка и </w:t>
      </w:r>
      <w:r w:rsidR="003B6654">
        <w:t xml:space="preserve">функция получения </w:t>
      </w:r>
      <w:r w:rsidR="003B6654">
        <w:lastRenderedPageBreak/>
        <w:t>данного списка работает неверно, а</w:t>
      </w:r>
      <w:r w:rsidR="00C2637B" w:rsidRPr="00C2637B">
        <w:t xml:space="preserve"> тест не пройден.</w:t>
      </w:r>
    </w:p>
    <w:p w:rsidR="00C2637B" w:rsidRPr="0097662A" w:rsidRDefault="0097662A" w:rsidP="00C2637B">
      <w:pPr>
        <w:keepNext/>
        <w:rPr>
          <w:lang w:val="ru-RU"/>
        </w:rPr>
      </w:pPr>
      <w:r>
        <w:rPr>
          <w:noProof/>
          <w:lang w:val="ru-RU" w:eastAsia="ru-RU"/>
        </w:rPr>
        <w:drawing>
          <wp:inline distT="0" distB="0" distL="0" distR="0">
            <wp:extent cx="6189401" cy="2083982"/>
            <wp:effectExtent l="19050" t="0" r="1849"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grayscl/>
                    </a:blip>
                    <a:srcRect/>
                    <a:stretch>
                      <a:fillRect/>
                    </a:stretch>
                  </pic:blipFill>
                  <pic:spPr bwMode="auto">
                    <a:xfrm>
                      <a:off x="0" y="0"/>
                      <a:ext cx="6199827" cy="2087492"/>
                    </a:xfrm>
                    <a:prstGeom prst="rect">
                      <a:avLst/>
                    </a:prstGeom>
                    <a:noFill/>
                    <a:ln w="9525">
                      <a:noFill/>
                      <a:miter lim="800000"/>
                      <a:headEnd/>
                      <a:tailEnd/>
                    </a:ln>
                  </pic:spPr>
                </pic:pic>
              </a:graphicData>
            </a:graphic>
          </wp:inline>
        </w:drawing>
      </w:r>
    </w:p>
    <w:p w:rsidR="00FD78B6" w:rsidRPr="00C2637B" w:rsidRDefault="00FD78B6" w:rsidP="00FD78B6">
      <w:pPr>
        <w:pStyle w:val="aff"/>
      </w:pPr>
      <w:r>
        <w:t>Рисунок 6</w:t>
      </w:r>
      <w:r w:rsidR="00C2637B">
        <w:t>.</w:t>
      </w:r>
      <w:r>
        <w:t>4</w:t>
      </w:r>
      <w:r w:rsidR="00325929">
        <w:t xml:space="preserve"> –</w:t>
      </w:r>
      <w:r w:rsidR="00C2637B">
        <w:t>Тестирование событий</w:t>
      </w:r>
    </w:p>
    <w:p w:rsidR="00C2637B" w:rsidRPr="008F2599" w:rsidRDefault="00C2637B" w:rsidP="00C2637B">
      <w:pPr>
        <w:pStyle w:val="20"/>
      </w:pPr>
      <w:bookmarkStart w:id="82" w:name="_Toc232754861"/>
      <w:bookmarkStart w:id="83" w:name="_Toc390199111"/>
      <w:bookmarkStart w:id="84" w:name="_Toc421574043"/>
      <w:r w:rsidRPr="008F2599">
        <w:t>Результаты тестирования</w:t>
      </w:r>
      <w:bookmarkEnd w:id="82"/>
      <w:bookmarkEnd w:id="83"/>
      <w:bookmarkEnd w:id="84"/>
    </w:p>
    <w:p w:rsidR="00C43941" w:rsidRDefault="003B6654" w:rsidP="003B6654">
      <w:pPr>
        <w:pStyle w:val="af8"/>
      </w:pPr>
      <w:r w:rsidRPr="003B6654">
        <w:t>Объектом автоматизации информационной системы является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w:t>
      </w:r>
    </w:p>
    <w:p w:rsidR="00C2637B" w:rsidRPr="003B6654" w:rsidRDefault="00C2637B" w:rsidP="003B6654">
      <w:pPr>
        <w:pStyle w:val="af8"/>
        <w:rPr>
          <w:highlight w:val="yellow"/>
        </w:rPr>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 xml:space="preserve">основной функционал системы реализован и работает исправно. На данный момент проверялось правильное отображение интерфейсов всех веб-страниц системы, сама система </w:t>
      </w:r>
      <w:r w:rsidRPr="0043359E">
        <w:t>работоспособна и соответствует требованиям, предъявляемым ей техническим заданием на разработку.</w:t>
      </w:r>
      <w:r w:rsidR="0043359E">
        <w:t>Вся</w:t>
      </w:r>
      <w:r w:rsidR="003B6654" w:rsidRPr="00E2742A">
        <w:t xml:space="preserve"> информация о действиях УК/ТСЖ/ЖСК </w:t>
      </w:r>
      <w:r w:rsidR="003B6654">
        <w:t xml:space="preserve">работающих в системе </w:t>
      </w:r>
      <w:r w:rsidR="003B6654" w:rsidRPr="00E2742A">
        <w:t xml:space="preserve">доступна для обычного человека (не пользователя закрытой системы). </w:t>
      </w:r>
      <w:r w:rsidR="003B6654" w:rsidRPr="006F3506">
        <w:t xml:space="preserve">Единственным исключением можно считать информацию предоставляемой компаниями самостоятельно. </w:t>
      </w:r>
      <w:r w:rsidR="003B6654">
        <w:t xml:space="preserve">Создание </w:t>
      </w:r>
      <w:r w:rsidR="003B6654" w:rsidRPr="004359ED">
        <w:t>подсистемы "Портал управляющих компаний" для АИС:Объектовый учёт</w:t>
      </w:r>
      <w:r w:rsidR="003B6654">
        <w:t xml:space="preserve"> значительно упрощает работу для </w:t>
      </w:r>
      <w:r w:rsidR="003B6654" w:rsidRPr="006F3506">
        <w:t>УК/ТСЖ/ЖСК</w:t>
      </w:r>
      <w:r w:rsidR="003B6654">
        <w:t>,  и позволяет обычным гражданам контролировать деятельность таких компаний.</w:t>
      </w:r>
      <w:r w:rsidRPr="00C8276E">
        <w:br w:type="page"/>
      </w:r>
    </w:p>
    <w:p w:rsidR="0034551C" w:rsidRDefault="0034551C" w:rsidP="0034551C">
      <w:pPr>
        <w:pStyle w:val="10"/>
      </w:pPr>
      <w:bookmarkStart w:id="85" w:name="_Toc421574044"/>
      <w:r w:rsidRPr="0034551C">
        <w:lastRenderedPageBreak/>
        <w:t>Экономический раздел</w:t>
      </w:r>
      <w:bookmarkEnd w:id="85"/>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0"/>
      </w:pPr>
      <w:bookmarkStart w:id="86" w:name="h.mqdhjeu0u1lr" w:colFirst="0" w:colLast="0"/>
      <w:bookmarkStart w:id="87" w:name="_Toc415737006"/>
      <w:bookmarkStart w:id="88" w:name="_Toc421574046"/>
      <w:bookmarkEnd w:id="86"/>
      <w:r w:rsidRPr="008C3198">
        <w:t>Расчет показателя трудоемкости для программного продукта</w:t>
      </w:r>
      <w:bookmarkEnd w:id="87"/>
      <w:bookmarkEnd w:id="88"/>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A212BA"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A212BA"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89" w:name="_Toc415737007"/>
    </w:p>
    <w:p w:rsidR="00FD4B02" w:rsidRPr="008C3198" w:rsidRDefault="00FD4B02" w:rsidP="00FF0FC7">
      <w:pPr>
        <w:pStyle w:val="20"/>
      </w:pPr>
      <w:bookmarkStart w:id="90" w:name="_Toc421574047"/>
      <w:r w:rsidRPr="008C3198">
        <w:t>Расчет затрат на материальные ресурсы и сырье</w:t>
      </w:r>
      <w:bookmarkEnd w:id="89"/>
      <w:bookmarkEnd w:id="90"/>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A212BA"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A212BA"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A212BA"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A212BA"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0"/>
      </w:pPr>
      <w:bookmarkStart w:id="91" w:name="_Toc415737008"/>
      <w:bookmarkStart w:id="92" w:name="_Toc421574048"/>
      <w:r>
        <w:t>Расчет затрат на разработку системы</w:t>
      </w:r>
      <w:bookmarkEnd w:id="91"/>
      <w:bookmarkEnd w:id="92"/>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0"/>
      </w:pPr>
      <w:bookmarkStart w:id="93" w:name="_Toc415737009"/>
      <w:bookmarkStart w:id="94" w:name="_Toc421574049"/>
      <w:r>
        <w:t>Расчет затрат</w:t>
      </w:r>
      <w:r w:rsidR="00FD4B02">
        <w:t xml:space="preserve"> на оплату труда</w:t>
      </w:r>
      <w:bookmarkEnd w:id="93"/>
      <w:bookmarkEnd w:id="94"/>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0"/>
      </w:pPr>
      <w:bookmarkStart w:id="95" w:name="_Toc415737010"/>
      <w:bookmarkStart w:id="96" w:name="_Toc421574050"/>
      <w:r>
        <w:t>Расчет отчислений на социальные нужды</w:t>
      </w:r>
      <w:bookmarkEnd w:id="95"/>
      <w:bookmarkEnd w:id="96"/>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2</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97" w:name="_Toc415737011"/>
    </w:p>
    <w:p w:rsidR="00FD4B02" w:rsidRDefault="00FD4B02" w:rsidP="001A3442">
      <w:pPr>
        <w:pStyle w:val="20"/>
      </w:pPr>
      <w:bookmarkStart w:id="98" w:name="_Toc421574051"/>
      <w:r>
        <w:t>Расчет амортизационных отчислений</w:t>
      </w:r>
      <w:bookmarkEnd w:id="97"/>
      <w:bookmarkEnd w:id="98"/>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A212BA"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0"/>
      </w:pPr>
      <w:bookmarkStart w:id="99" w:name="_Toc415737012"/>
      <w:bookmarkStart w:id="100" w:name="_Toc421574052"/>
      <w:r>
        <w:t>Себестоимость проекта</w:t>
      </w:r>
      <w:bookmarkEnd w:id="99"/>
      <w:bookmarkEnd w:id="100"/>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101" w:name="_Toc415737013"/>
    </w:p>
    <w:p w:rsidR="00FD4B02" w:rsidRDefault="00FD4B02" w:rsidP="001A3442">
      <w:pPr>
        <w:pStyle w:val="20"/>
      </w:pPr>
      <w:bookmarkStart w:id="102" w:name="_Toc421574053"/>
      <w:r>
        <w:t>Расчет показателей экономической эффективности и ожидаемого   годового экономического эффекта от внедрения разработки</w:t>
      </w:r>
      <w:bookmarkEnd w:id="101"/>
      <w:bookmarkEnd w:id="102"/>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0"/>
      </w:pPr>
      <w:bookmarkStart w:id="103" w:name="_Toc415737022"/>
      <w:bookmarkStart w:id="104" w:name="_Toc421574054"/>
      <w:r>
        <w:t>Расчет плановой прибыли</w:t>
      </w:r>
      <w:bookmarkEnd w:id="103"/>
      <w:bookmarkEnd w:id="104"/>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105" w:name="h.gwynlv9p01d3" w:colFirst="0" w:colLast="0"/>
        <w:bookmarkEnd w:id="105"/>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A212BA"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106" w:name="h.o0xsp1nsjr2q" w:colFirst="0" w:colLast="0"/>
      <w:bookmarkEnd w:id="106"/>
      <w:r w:rsidRPr="00326FFA">
        <w:br w:type="page"/>
      </w:r>
    </w:p>
    <w:p w:rsidR="0092772A" w:rsidRDefault="0034551C" w:rsidP="0057403B">
      <w:pPr>
        <w:pStyle w:val="10"/>
      </w:pPr>
      <w:bookmarkStart w:id="107" w:name="_Toc421574056"/>
      <w:r w:rsidRPr="0034551C">
        <w:lastRenderedPageBreak/>
        <w:t>Безопасность и экологичность проекта</w:t>
      </w:r>
      <w:bookmarkStart w:id="108" w:name="_Toc390199123"/>
      <w:bookmarkEnd w:id="107"/>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0"/>
      </w:pPr>
      <w:bookmarkStart w:id="109" w:name="_Toc421574057"/>
      <w:r w:rsidRPr="00924149">
        <w:t>Исходные данные</w:t>
      </w:r>
      <w:bookmarkEnd w:id="108"/>
      <w:bookmarkEnd w:id="109"/>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927ED5"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927ED5"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927ED5"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Default="009C5FD9"/>
    <w:p w:rsidR="009C5FD9" w:rsidRDefault="009C5FD9">
      <w:pPr>
        <w:widowControl/>
        <w:spacing w:after="200" w:line="276" w:lineRule="auto"/>
        <w:jc w:val="left"/>
      </w:pPr>
      <w: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C3125F">
            <w:pPr>
              <w:pStyle w:val="afe"/>
            </w:pPr>
            <w:r w:rsidRPr="00924149">
              <w:t>Наименование</w:t>
            </w:r>
          </w:p>
        </w:tc>
        <w:tc>
          <w:tcPr>
            <w:tcW w:w="5812" w:type="dxa"/>
            <w:vAlign w:val="center"/>
          </w:tcPr>
          <w:p w:rsidR="009C5FD9" w:rsidRPr="00924149" w:rsidRDefault="009C5FD9" w:rsidP="00C3125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927ED5"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927ED5"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927ED5"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110" w:name="_Toc390199124"/>
    </w:p>
    <w:p w:rsidR="0092772A" w:rsidRDefault="0092772A" w:rsidP="00BA03BE">
      <w:pPr>
        <w:pStyle w:val="20"/>
      </w:pPr>
      <w:bookmarkStart w:id="111" w:name="_Toc421574058"/>
      <w:r w:rsidRPr="00924149">
        <w:t>Перечень нормативных документов</w:t>
      </w:r>
      <w:bookmarkEnd w:id="110"/>
      <w:bookmarkEnd w:id="111"/>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0"/>
      </w:pPr>
      <w:bookmarkStart w:id="112" w:name="_Toc390199125"/>
      <w:bookmarkStart w:id="113" w:name="_Toc421574059"/>
      <w:r w:rsidRPr="002F5725">
        <w:t>Анализ</w:t>
      </w:r>
      <w:r w:rsidRPr="00924149">
        <w:t xml:space="preserve"> потенциальных опасностей</w:t>
      </w:r>
      <w:bookmarkEnd w:id="112"/>
      <w:bookmarkEnd w:id="113"/>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35" type="#_x0000_t75" style="width:327.6pt;height:429.6pt" o:ole="">
            <v:imagedata r:id="rId38" o:title=""/>
          </v:shape>
          <o:OLEObject Type="Embed" ProgID="Visio.Drawing.11" ShapeID="_x0000_i1035" DrawAspect="Content" ObjectID="_1525106318" r:id="rId39"/>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14" w:name="_Toc390199126"/>
      <w:bookmarkStart w:id="115" w:name="_Toc421574060"/>
      <w:r w:rsidRPr="00924149">
        <w:lastRenderedPageBreak/>
        <w:t>Анализ вредных и опасных производственных факторов</w:t>
      </w:r>
      <w:bookmarkEnd w:id="114"/>
      <w:bookmarkEnd w:id="115"/>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790D79">
      <w:pPr>
        <w:pStyle w:val="a5"/>
        <w:numPr>
          <w:ilvl w:val="0"/>
          <w:numId w:val="14"/>
        </w:numPr>
        <w:ind w:left="709"/>
      </w:pPr>
      <w:r w:rsidRPr="00924149">
        <w:t>температура воздуха;</w:t>
      </w:r>
    </w:p>
    <w:p w:rsidR="0092772A" w:rsidRPr="00924149" w:rsidRDefault="0092772A" w:rsidP="00790D79">
      <w:pPr>
        <w:pStyle w:val="a5"/>
        <w:numPr>
          <w:ilvl w:val="0"/>
          <w:numId w:val="14"/>
        </w:numPr>
        <w:ind w:left="709"/>
      </w:pPr>
      <w:r w:rsidRPr="00924149">
        <w:t>относительная влажность воздуха;</w:t>
      </w:r>
    </w:p>
    <w:p w:rsidR="0092772A" w:rsidRPr="00924149" w:rsidRDefault="0092772A" w:rsidP="00790D79">
      <w:pPr>
        <w:pStyle w:val="a5"/>
        <w:numPr>
          <w:ilvl w:val="0"/>
          <w:numId w:val="14"/>
        </w:numPr>
        <w:ind w:left="709"/>
      </w:pPr>
      <w:r w:rsidRPr="00924149">
        <w:t>скорость движения воздуха;</w:t>
      </w:r>
    </w:p>
    <w:p w:rsidR="0092772A" w:rsidRPr="00924149" w:rsidRDefault="0092772A" w:rsidP="00790D79">
      <w:pPr>
        <w:pStyle w:val="a5"/>
        <w:numPr>
          <w:ilvl w:val="0"/>
          <w:numId w:val="14"/>
        </w:numPr>
        <w:ind w:left="709"/>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5"/>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5"/>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5"/>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5"/>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5"/>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5"/>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5"/>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5"/>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5"/>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5"/>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5"/>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5"/>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5"/>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5"/>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5"/>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5"/>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5"/>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5"/>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5"/>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16" w:name="_Toc390199127"/>
      <w:bookmarkStart w:id="117" w:name="_Toc421574061"/>
      <w:r w:rsidRPr="00924149">
        <w:t>Анализ воздействия на окружающую среду</w:t>
      </w:r>
      <w:bookmarkEnd w:id="116"/>
      <w:bookmarkEnd w:id="117"/>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18" w:name="_Toc390199128"/>
      <w:bookmarkStart w:id="119" w:name="_Toc421574062"/>
      <w:r w:rsidRPr="00924149">
        <w:t>Анализ возможных чрезвычайных ситуаций</w:t>
      </w:r>
      <w:bookmarkEnd w:id="118"/>
      <w:bookmarkEnd w:id="119"/>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5"/>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5"/>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5"/>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5"/>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5"/>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5"/>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5"/>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5"/>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5"/>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0"/>
      </w:pPr>
      <w:bookmarkStart w:id="120" w:name="_Toc390199129"/>
      <w:bookmarkStart w:id="121" w:name="_Toc421574063"/>
      <w:r w:rsidRPr="00924149">
        <w:t>Мероприятия по охране труда</w:t>
      </w:r>
      <w:bookmarkEnd w:id="120"/>
      <w:bookmarkEnd w:id="121"/>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5"/>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5"/>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5"/>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5"/>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5"/>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5"/>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5"/>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5"/>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5"/>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5"/>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5"/>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5"/>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5"/>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22" w:name="_Toc390199130"/>
      <w:bookmarkStart w:id="123" w:name="_Toc421574064"/>
      <w:r w:rsidRPr="00924149">
        <w:t>Мероприятия по обеспечению комфортных условий труда</w:t>
      </w:r>
      <w:bookmarkEnd w:id="122"/>
      <w:bookmarkEnd w:id="123"/>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ельность непрерывной работы с ПК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24" w:name="_Toc390199131"/>
      <w:bookmarkStart w:id="125" w:name="_Toc421574065"/>
      <w:r w:rsidRPr="00924149">
        <w:t>Мероприятия по защите от опасных и вредных производственных факторов</w:t>
      </w:r>
      <w:bookmarkEnd w:id="124"/>
      <w:bookmarkEnd w:id="125"/>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5"/>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5"/>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5"/>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5"/>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790D79">
      <w:pPr>
        <w:pStyle w:val="a5"/>
        <w:numPr>
          <w:ilvl w:val="1"/>
          <w:numId w:val="41"/>
        </w:numPr>
      </w:pPr>
      <w:r>
        <w:t>п</w:t>
      </w:r>
      <w:r w:rsidR="0092772A" w:rsidRPr="00924149">
        <w:t>рименение средств коллективной защиты;</w:t>
      </w:r>
    </w:p>
    <w:p w:rsidR="0092772A" w:rsidRPr="00924149" w:rsidRDefault="00EA018E" w:rsidP="00790D79">
      <w:pPr>
        <w:pStyle w:val="a5"/>
        <w:numPr>
          <w:ilvl w:val="1"/>
          <w:numId w:val="41"/>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5"/>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5"/>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5"/>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5"/>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5"/>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5"/>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5"/>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5"/>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5"/>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5"/>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5"/>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5"/>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0"/>
      </w:pPr>
      <w:bookmarkStart w:id="126" w:name="_Toc390199132"/>
      <w:bookmarkStart w:id="127" w:name="_Toc421574066"/>
      <w:bookmarkStart w:id="128" w:name="_Toc47329615"/>
      <w:bookmarkStart w:id="129" w:name="_Toc42622304"/>
      <w:r w:rsidRPr="00924149">
        <w:t>Мероприятия по охране окружающей среды</w:t>
      </w:r>
      <w:bookmarkEnd w:id="126"/>
      <w:bookmarkEnd w:id="127"/>
    </w:p>
    <w:bookmarkEnd w:id="128"/>
    <w:bookmarkEnd w:id="129"/>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92772A" w:rsidRDefault="0092772A" w:rsidP="002B39DB">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7924F3" w:rsidRPr="0092772A" w:rsidRDefault="007924F3" w:rsidP="002B39DB">
      <w:pPr>
        <w:pStyle w:val="af8"/>
      </w:pPr>
    </w:p>
    <w:p w:rsidR="0092772A" w:rsidRPr="00924149" w:rsidRDefault="0092772A" w:rsidP="002B39DB">
      <w:pPr>
        <w:pStyle w:val="20"/>
      </w:pPr>
      <w:bookmarkStart w:id="130" w:name="_Toc390199133"/>
      <w:bookmarkStart w:id="131" w:name="_Toc421574067"/>
      <w:r w:rsidRPr="00924149">
        <w:t>Мероприятия по защите от чрезвычайных ситуаций</w:t>
      </w:r>
      <w:bookmarkEnd w:id="130"/>
      <w:bookmarkEnd w:id="131"/>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5"/>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5"/>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5"/>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5"/>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5"/>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w:t>
      </w:r>
      <w:r w:rsidRPr="001F0407">
        <w:lastRenderedPageBreak/>
        <w:t>необходимо устанавливать из таблиц, приведенных в нормах оснащения 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92772A" w:rsidRDefault="0092772A" w:rsidP="002B39DB">
      <w:pPr>
        <w:pStyle w:val="af8"/>
      </w:pPr>
      <w:r w:rsidRPr="001F0407">
        <w:t>Дополнительных мер по защите от ЧС не требуется.</w:t>
      </w:r>
    </w:p>
    <w:p w:rsidR="007924F3" w:rsidRPr="001F0407" w:rsidRDefault="007924F3" w:rsidP="002B39DB">
      <w:pPr>
        <w:pStyle w:val="af8"/>
      </w:pPr>
    </w:p>
    <w:p w:rsidR="0092772A" w:rsidRDefault="0092772A" w:rsidP="002B39DB">
      <w:pPr>
        <w:pStyle w:val="20"/>
      </w:pPr>
      <w:bookmarkStart w:id="132" w:name="_Toc390199134"/>
      <w:bookmarkStart w:id="133" w:name="_Toc421574068"/>
      <w:r w:rsidRPr="00924149">
        <w:t>Расчетная часть</w:t>
      </w:r>
      <w:bookmarkStart w:id="134" w:name="_Toc230148931"/>
      <w:bookmarkEnd w:id="132"/>
      <w:bookmarkEnd w:id="133"/>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35" w:name="_Toc390199135"/>
      <w:bookmarkStart w:id="136" w:name="_Toc421574069"/>
      <w:r w:rsidRPr="00924149">
        <w:t>Расчет освещенности</w:t>
      </w:r>
      <w:bookmarkEnd w:id="135"/>
      <w:bookmarkEnd w:id="136"/>
    </w:p>
    <w:bookmarkEnd w:id="134"/>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5"/>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5"/>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5"/>
        <w:numPr>
          <w:ilvl w:val="0"/>
          <w:numId w:val="28"/>
        </w:numPr>
        <w:tabs>
          <w:tab w:val="left" w:pos="993"/>
        </w:tabs>
        <w:ind w:left="709" w:firstLine="0"/>
      </w:pPr>
      <w:r>
        <w:lastRenderedPageBreak/>
        <w:t>о</w:t>
      </w:r>
      <w:r w:rsidR="0092772A" w:rsidRPr="00924149">
        <w:t>бладают повышенной светоотдачей (в 3-4 раза выше, чем у ламп накаливания);</w:t>
      </w:r>
    </w:p>
    <w:p w:rsidR="0092772A" w:rsidRPr="00924149" w:rsidRDefault="00CD1481" w:rsidP="00790D79">
      <w:pPr>
        <w:pStyle w:val="a5"/>
        <w:numPr>
          <w:ilvl w:val="0"/>
          <w:numId w:val="28"/>
        </w:numPr>
        <w:tabs>
          <w:tab w:val="left" w:pos="993"/>
        </w:tabs>
        <w:ind w:left="709" w:firstLine="0"/>
      </w:pPr>
      <w:r>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36" type="#_x0000_t75" style="width:77.4pt;height:41.4pt" o:ole="" fillcolor="window">
            <v:imagedata r:id="rId40" o:title=""/>
          </v:shape>
          <o:OLEObject Type="Embed" ProgID="Equation.3" ShapeID="_x0000_i1036" DrawAspect="Content" ObjectID="_1525106319" r:id="rId41"/>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lastRenderedPageBreak/>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7" type="#_x0000_t75" style="width:118.2pt;height:41.4pt" o:ole="" fillcolor="window">
            <v:imagedata r:id="rId42" o:title=""/>
          </v:shape>
          <o:OLEObject Type="Embed" ProgID="Equation.3" ShapeID="_x0000_i1037" DrawAspect="Content" ObjectID="_1525106320" r:id="rId43"/>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8" type="#_x0000_t75" style="width:190.8pt;height:38.4pt" o:ole="" fillcolor="window">
            <v:imagedata r:id="rId44" o:title=""/>
          </v:shape>
          <o:OLEObject Type="Embed" ProgID="Equation.3" ShapeID="_x0000_i1038" DrawAspect="Content" ObjectID="_1525106321" r:id="rId45"/>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9" type="#_x0000_t75" style="width:114pt;height:37.8pt" o:ole="" fillcolor="window">
            <v:imagedata r:id="rId46" o:title=""/>
          </v:shape>
          <o:OLEObject Type="Embed" ProgID="Equation.3" ShapeID="_x0000_i1039" DrawAspect="Content" ObjectID="_1525106322" r:id="rId47"/>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37" w:name="_Toc390199136"/>
      <w:bookmarkStart w:id="138" w:name="_Toc421574070"/>
      <w:r w:rsidRPr="00924149">
        <w:t>Расчет уровня шума</w:t>
      </w:r>
      <w:bookmarkEnd w:id="137"/>
      <w:bookmarkEnd w:id="138"/>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онирования воздуха, вентиляторами систем охлаждения в самих 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 xml:space="preserve">Уровень шума, возникающий от нескольких некогерентных источников, </w:t>
      </w:r>
      <w:r w:rsidRPr="0092772A">
        <w:lastRenderedPageBreak/>
        <w:t>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40" type="#_x0000_t75" style="width:103.8pt;height:37.8pt" o:ole="" fillcolor="window">
            <v:imagedata r:id="rId48" o:title=""/>
          </v:shape>
          <o:OLEObject Type="Embed" ProgID="Equation.3" ShapeID="_x0000_i1040" DrawAspect="Content" ObjectID="_1525106323" r:id="rId49"/>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 xml:space="preserve">Полученное значение не превышает допустимый уровень шума для </w:t>
      </w:r>
      <w:r w:rsidRPr="0092772A">
        <w:lastRenderedPageBreak/>
        <w:t>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использоваться одновременно, то эта цифра будет еще ниже. </w:t>
      </w:r>
    </w:p>
    <w:p w:rsidR="0092772A" w:rsidRPr="00924149" w:rsidRDefault="0092772A" w:rsidP="00C34D74">
      <w:pPr>
        <w:pStyle w:val="20"/>
      </w:pPr>
      <w:bookmarkStart w:id="139" w:name="_Toc390199137"/>
      <w:bookmarkStart w:id="140" w:name="_Toc421574071"/>
      <w:r w:rsidRPr="00924149">
        <w:t>Оценка эффективности</w:t>
      </w:r>
      <w:bookmarkEnd w:id="139"/>
      <w:bookmarkEnd w:id="140"/>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41" w:name="_Toc421574072"/>
      <w:r>
        <w:rPr>
          <w:lang w:val="ru-RU"/>
        </w:rPr>
        <w:lastRenderedPageBreak/>
        <w:t>Заключение</w:t>
      </w:r>
      <w:bookmarkEnd w:id="141"/>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790D79">
      <w:pPr>
        <w:pStyle w:val="a5"/>
        <w:numPr>
          <w:ilvl w:val="0"/>
          <w:numId w:val="35"/>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790D79">
      <w:pPr>
        <w:pStyle w:val="a5"/>
        <w:numPr>
          <w:ilvl w:val="0"/>
          <w:numId w:val="35"/>
        </w:numPr>
        <w:tabs>
          <w:tab w:val="left" w:pos="993"/>
        </w:tabs>
        <w:ind w:left="709" w:firstLine="0"/>
      </w:pPr>
      <w:r w:rsidRPr="00E11029">
        <w:t>Предоставление сведений:</w:t>
      </w:r>
    </w:p>
    <w:p w:rsidR="007F232C" w:rsidRPr="00E11029" w:rsidRDefault="007F232C" w:rsidP="007924F3">
      <w:pPr>
        <w:pStyle w:val="a5"/>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5"/>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5"/>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5"/>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5"/>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790D79">
      <w:pPr>
        <w:pStyle w:val="a5"/>
        <w:numPr>
          <w:ilvl w:val="0"/>
          <w:numId w:val="36"/>
        </w:numPr>
        <w:tabs>
          <w:tab w:val="clear" w:pos="720"/>
          <w:tab w:val="num" w:pos="993"/>
        </w:tabs>
        <w:ind w:left="709" w:firstLine="0"/>
      </w:pPr>
      <w:r>
        <w:t xml:space="preserve">Формирование реестра региональных сегментов ГИС ЖКХ; </w:t>
      </w:r>
    </w:p>
    <w:p w:rsidR="007F232C" w:rsidRDefault="007F232C" w:rsidP="00790D79">
      <w:pPr>
        <w:pStyle w:val="a5"/>
        <w:numPr>
          <w:ilvl w:val="0"/>
          <w:numId w:val="36"/>
        </w:numPr>
        <w:tabs>
          <w:tab w:val="clear" w:pos="720"/>
          <w:tab w:val="num" w:pos="993"/>
        </w:tabs>
        <w:ind w:left="709" w:firstLine="0"/>
      </w:pPr>
      <w:r>
        <w:t>Выявление недобросовестных компаний;</w:t>
      </w:r>
    </w:p>
    <w:p w:rsidR="007F232C" w:rsidRDefault="007F232C" w:rsidP="00790D79">
      <w:pPr>
        <w:pStyle w:val="a5"/>
        <w:numPr>
          <w:ilvl w:val="0"/>
          <w:numId w:val="36"/>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42" w:name="_Toc421574073"/>
      <w:r w:rsidRPr="00E93FAC">
        <w:rPr>
          <w:lang w:val="ru-RU"/>
        </w:rPr>
        <w:lastRenderedPageBreak/>
        <w:t xml:space="preserve">Список </w:t>
      </w:r>
      <w:r w:rsidR="006E0975">
        <w:rPr>
          <w:lang w:val="ru-RU"/>
        </w:rPr>
        <w:t>использованных источников</w:t>
      </w:r>
      <w:bookmarkEnd w:id="142"/>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790D79">
      <w:pPr>
        <w:pStyle w:val="af7"/>
        <w:widowControl/>
        <w:numPr>
          <w:ilvl w:val="0"/>
          <w:numId w:val="33"/>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790D79">
      <w:pPr>
        <w:pStyle w:val="af7"/>
        <w:widowControl/>
        <w:numPr>
          <w:ilvl w:val="0"/>
          <w:numId w:val="33"/>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43" w:name="_Toc421574074"/>
      <w:r>
        <w:rPr>
          <w:lang w:val="ru-RU"/>
        </w:rPr>
        <w:lastRenderedPageBreak/>
        <w:t>Приложение А</w:t>
      </w:r>
      <w:bookmarkEnd w:id="143"/>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en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Article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Article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new Article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New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nnouncement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Default="009C0CC3" w:rsidP="001646A4">
      <w:pPr>
        <w:pStyle w:val="aff0"/>
        <w:rPr>
          <w:color w:val="000000" w:themeColor="text1"/>
          <w:highlight w:val="white"/>
        </w:rPr>
      </w:pPr>
    </w:p>
    <w:p w:rsidR="00327337" w:rsidRPr="00994DF0" w:rsidRDefault="00327337"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LegalCultur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327337">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ategory(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Category = Repository.GetCategory(id);</w:t>
      </w:r>
    </w:p>
    <w:p w:rsidR="009C0CC3" w:rsidRPr="00915C57" w:rsidRDefault="009C0CC3" w:rsidP="001646A4">
      <w:pPr>
        <w:pStyle w:val="aff0"/>
        <w:rPr>
          <w:color w:val="000000" w:themeColor="text1"/>
        </w:rPr>
      </w:pPr>
      <w:r w:rsidRPr="00994DF0">
        <w:rPr>
          <w:color w:val="000000" w:themeColor="text1"/>
          <w:highlight w:val="white"/>
        </w:rPr>
        <w:t xml:space="preserve">            if (</w:t>
      </w:r>
      <w:r w:rsidRPr="00915C57">
        <w:rPr>
          <w:color w:val="000000" w:themeColor="text1"/>
        </w:rPr>
        <w:t>Category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ViewBag.Category = Categ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return View("Category", new PaginatedList&lt;vw_Article&gt; (Repository.GetArticleList(Organization.OrgId, Category.Id),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rticl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 Item.IsPag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Category = Repository.GetCategory(Item.Category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Articl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ge(string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Page(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Pag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rac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rac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Contract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Contract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 ?? new Contract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trance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rking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onPlaceOnLease(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list = (new DB()).vw_od_TotalEquityAssetContract.Where </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x =&gt; x.ContractorId == Organization.OrgId).OrderBy(x =&gt; x.Date);</w:t>
      </w:r>
    </w:p>
    <w:p w:rsidR="009C0CC3" w:rsidRPr="00994DF0" w:rsidRDefault="009C0CC3" w:rsidP="001646A4">
      <w:pPr>
        <w:pStyle w:val="aff0"/>
        <w:ind w:left="1290"/>
        <w:rPr>
          <w:color w:val="000000" w:themeColor="text1"/>
          <w:highlight w:val="white"/>
        </w:rPr>
      </w:pPr>
      <w:r w:rsidRPr="00994DF0">
        <w:rPr>
          <w:color w:val="000000" w:themeColor="text1"/>
          <w:highlight w:val="white"/>
        </w:rPr>
        <w:t>return View(new PaginatedList&lt;vw_od_TotalEquityAssetContract&gt;(list,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Othe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unalResource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ntracto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Audit(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Servic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Type(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Type = Repository.GetType(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Type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Type = Typ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return View("Type", new PaginatedList&lt;vw_Contract&gt; (Repository.GetList(Organization.OrgId, Type.Id, DateTime.Today),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FinancialRepor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FinancialRepor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private DB db = new DB();</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int?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w_cmn_OrganizationFinancialReport item = null;</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var list = db.vw_cmn_OrganizationFinancialReport.Where(d =&gt; d.OrganizationId == Organization.OrgId).OrderByDescending(d =&gt; d.DateStart);</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list.An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d =&gt; d.Id ==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null, nul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 xml:space="preserve">SelectList periodOptions = new SelectList(list.ToList().Select(d =&gt; new { Value = d.Id, Text = (d.DateStart.Month == d.DateEnd.AddMonths(-1).Month                                                                                                 &amp;&amp; d.DateStart.Year == d.DateEnd.AddMonths(-1).Year ?                                                                                                   d.DateStart.ToString("MMMM yyyy") :                                                                                              d.DateStart.ToString("MMMM yyyy") + " - " + d.DateEnd.AddMonths(-1).ToString("MMMM yyyy")) </w:t>
      </w:r>
    </w:p>
    <w:p w:rsidR="009C0CC3" w:rsidRPr="00994DF0" w:rsidRDefault="009C0CC3" w:rsidP="001646A4">
      <w:pPr>
        <w:pStyle w:val="aff0"/>
        <w:ind w:firstLine="708"/>
        <w:rPr>
          <w:color w:val="000000" w:themeColor="text1"/>
          <w:highlight w:val="white"/>
        </w:rPr>
      </w:pPr>
      <w:r w:rsidRPr="00994DF0">
        <w:rPr>
          <w:color w:val="000000" w:themeColor="text1"/>
          <w:highlight w:val="white"/>
        </w:rPr>
        <w:t>}), "Value", "Text", item.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item, periodOptions));</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Index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r w:rsidRPr="00994DF0">
        <w:rPr>
          <w:color w:val="000000" w:themeColor="text1"/>
          <w:highlight w:val="white"/>
        </w:rPr>
        <w:t>using Helper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Index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InformationRepository Repository;</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OrganizationInformation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OrganizationInformation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 GET: /Site/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ArticleRepository newsRep = new ArticleRepository();</w:t>
      </w:r>
    </w:p>
    <w:p w:rsidR="00145500" w:rsidRPr="00994DF0" w:rsidRDefault="00145500" w:rsidP="001646A4">
      <w:pPr>
        <w:pStyle w:val="aff0"/>
        <w:ind w:left="1416"/>
        <w:rPr>
          <w:color w:val="000000" w:themeColor="text1"/>
          <w:highlight w:val="white"/>
        </w:rPr>
      </w:pPr>
      <w:r w:rsidRPr="00994DF0">
        <w:rPr>
          <w:color w:val="000000" w:themeColor="text1"/>
          <w:highlight w:val="white"/>
        </w:rPr>
        <w:t>var licenses = new DBClassesDataContext().vw_OrganizationLicenses.Where(d =&gt; d.OrganizationId == Organization.OrgId).OrderByDescending(d =&gt; d.LicenseDate);</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icenses,</w:t>
      </w:r>
    </w:p>
    <w:p w:rsidR="00145500" w:rsidRPr="00994DF0" w:rsidRDefault="00145500" w:rsidP="001646A4">
      <w:pPr>
        <w:pStyle w:val="aff0"/>
        <w:ind w:left="1416"/>
        <w:rPr>
          <w:color w:val="000000" w:themeColor="text1"/>
          <w:highlight w:val="white"/>
        </w:rPr>
      </w:pPr>
      <w:r w:rsidRPr="00994DF0">
        <w:rPr>
          <w:color w:val="000000" w:themeColor="text1"/>
          <w:highlight w:val="white"/>
        </w:rPr>
        <w:t>newsRep.GetArticleList(Organization.OrgId, 127).Take(Helpers.ConfigurationHelper.GetDefault("people.CountNewsShow", 3).Valu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ap()</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MessageModel Model = new Message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if (string.IsNullOrWhiteSpace(Organization.Email)) return View("Message_Cant", 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HttpPos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ptchaValidator]</w:t>
      </w:r>
    </w:p>
    <w:p w:rsidR="00145500" w:rsidRPr="00994DF0" w:rsidRDefault="00145500" w:rsidP="001646A4">
      <w:pPr>
        <w:pStyle w:val="aff0"/>
        <w:ind w:left="708"/>
        <w:rPr>
          <w:color w:val="000000" w:themeColor="text1"/>
          <w:highlight w:val="white"/>
        </w:rPr>
      </w:pPr>
      <w:r w:rsidRPr="00994DF0">
        <w:rPr>
          <w:color w:val="000000" w:themeColor="text1"/>
          <w:highlight w:val="white"/>
        </w:rPr>
        <w:t>public ActionResult Message(MessageModel Model, bool captchaValid, string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if (!captchaVal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ModelState.IsValid) throw new Excep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string Message = "</w:t>
      </w:r>
      <w:r w:rsidRPr="00994DF0">
        <w:rPr>
          <w:color w:val="000000" w:themeColor="text1"/>
          <w:highlight w:val="white"/>
          <w:lang w:val="ru-RU"/>
        </w:rPr>
        <w:t>Автор</w:t>
      </w:r>
      <w:r w:rsidRPr="00994DF0">
        <w:rPr>
          <w:color w:val="000000" w:themeColor="text1"/>
          <w:highlight w:val="white"/>
        </w:rPr>
        <w:t>: "+Model.Name+"\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Контактная информация: "+Model.Contacts+"\n"+</w:t>
      </w:r>
    </w:p>
    <w:p w:rsidR="00145500" w:rsidRPr="00994DF0" w:rsidRDefault="00145500" w:rsidP="001646A4">
      <w:pPr>
        <w:pStyle w:val="aff0"/>
        <w:rPr>
          <w:color w:val="000000" w:themeColor="text1"/>
          <w:highlight w:val="white"/>
        </w:rPr>
      </w:pPr>
      <w:r w:rsidRPr="00994DF0">
        <w:rPr>
          <w:color w:val="000000" w:themeColor="text1"/>
          <w:highlight w:val="white"/>
        </w:rPr>
        <w:t>"</w:t>
      </w:r>
      <w:r w:rsidRPr="00994DF0">
        <w:rPr>
          <w:color w:val="000000" w:themeColor="text1"/>
          <w:highlight w:val="white"/>
          <w:lang w:val="ru-RU"/>
        </w:rPr>
        <w:t>Сообщение</w:t>
      </w:r>
      <w:r w:rsidRPr="00994DF0">
        <w:rPr>
          <w:color w:val="000000" w:themeColor="text1"/>
          <w:highlight w:val="white"/>
        </w:rPr>
        <w:t>:\n"+Model.Message;</w:t>
      </w:r>
    </w:p>
    <w:p w:rsidR="00145500" w:rsidRPr="00994DF0" w:rsidRDefault="00145500" w:rsidP="001646A4">
      <w:pPr>
        <w:pStyle w:val="aff0"/>
        <w:ind w:left="1416"/>
        <w:rPr>
          <w:color w:val="000000" w:themeColor="text1"/>
          <w:highlight w:val="white"/>
        </w:rPr>
      </w:pPr>
      <w:r w:rsidRPr="00994DF0">
        <w:rPr>
          <w:color w:val="000000" w:themeColor="text1"/>
          <w:highlight w:val="white"/>
        </w:rPr>
        <w:t>EmailHelper.SendEmail(Organization.Email, "</w:t>
      </w:r>
      <w:r w:rsidRPr="00994DF0">
        <w:rPr>
          <w:color w:val="000000" w:themeColor="text1"/>
          <w:highlight w:val="white"/>
          <w:lang w:val="ru-RU"/>
        </w:rPr>
        <w:t>СообщениеспорталаУК</w:t>
      </w:r>
      <w:r w:rsidRPr="00994DF0">
        <w:rPr>
          <w:color w:val="000000" w:themeColor="text1"/>
          <w:highlight w:val="white"/>
        </w:rPr>
        <w: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essage_Sen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tch (Exceptio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45500">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ManagementContract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AIS.HM.Model;</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ManagementContract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ong FileGroupId { get { return 110;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ManagementContract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Shows Cancelled Contracts</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int? p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ViewBag.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ind w:left="708" w:firstLine="708"/>
        <w:rPr>
          <w:color w:val="000000" w:themeColor="text1"/>
          <w:highlight w:val="white"/>
        </w:rPr>
      </w:pPr>
      <w:r w:rsidRPr="00994DF0">
        <w:rPr>
          <w:color w:val="000000" w:themeColor="text1"/>
          <w:highlight w:val="white"/>
        </w:rPr>
        <w:t>return View("List", new PaginatedList&lt;vw_RateContract&gt;(Repository.GetTerminatedList(Organization.OrgId, DateTime.Today.Year - 1), page ?? 0));</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8"/>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Pr="00994DF0">
        <w:rPr>
          <w:color w:val="000000" w:themeColor="text1"/>
          <w:lang w:val="en-US"/>
        </w:rPr>
        <w:t>Main</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Diagnostics.CodeAnalysis;</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Security.Principal;</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System.Web.Routing;</w:t>
      </w:r>
    </w:p>
    <w:p w:rsidR="001952B5" w:rsidRPr="00994DF0" w:rsidRDefault="001952B5" w:rsidP="001646A4">
      <w:pPr>
        <w:pStyle w:val="aff0"/>
        <w:rPr>
          <w:color w:val="000000" w:themeColor="text1"/>
          <w:highlight w:val="white"/>
        </w:rPr>
      </w:pPr>
      <w:r w:rsidRPr="00994DF0">
        <w:rPr>
          <w:color w:val="000000" w:themeColor="text1"/>
          <w:highlight w:val="white"/>
        </w:rPr>
        <w:t>using System.Web.Security;</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elpers;</w:t>
      </w: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Account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AuthenticationService Forms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MembershipService Membership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rotected override void Initialize(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FormsService == null) { FormsService = new HMAuthentication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 == null) { MembershipService = new HMMembership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public ActionResult 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user = MembershipService.GetUserInformation(((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return View(new AccountIndexViewModel() { UserInformation = user,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editInformation, bool? change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user = MembershipService.GetUserInformation(((HMIdentity)User.Identity).Id);</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asswordModel = new ChangePassword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editInformation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ind w:left="2124"/>
        <w:rPr>
          <w:color w:val="000000" w:themeColor="text1"/>
          <w:highlight w:val="white"/>
        </w:rPr>
      </w:pPr>
      <w:r w:rsidRPr="00994DF0">
        <w:rPr>
          <w:color w:val="000000" w:themeColor="text1"/>
          <w:highlight w:val="white"/>
        </w:rPr>
        <w:t>UpdateModel(user, "UserInformation", new string[] { "Login", "Name", "Email"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MembershipService.UpdateUser(us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ind w:left="2124"/>
        <w:rPr>
          <w:color w:val="000000" w:themeColor="text1"/>
          <w:highlight w:val="white"/>
        </w:rPr>
      </w:pPr>
      <w:r w:rsidRPr="00994DF0">
        <w:rPr>
          <w:color w:val="000000" w:themeColor="text1"/>
          <w:highlight w:val="white"/>
        </w:rPr>
        <w:t>ModelState.AddModelError("", AccountValidation.UpdateErrorCodeToString(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ngePasswor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124"/>
        <w:rPr>
          <w:color w:val="000000" w:themeColor="text1"/>
          <w:highlight w:val="white"/>
        </w:rPr>
      </w:pPr>
      <w:r w:rsidRPr="00994DF0">
        <w:rPr>
          <w:color w:val="000000" w:themeColor="text1"/>
          <w:highlight w:val="white"/>
        </w:rPr>
        <w:t>if (TryUpdateModel(passwordModel, "PasswordModel", new string[] { "Old", "New", "Confirm"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832"/>
        <w:rPr>
          <w:color w:val="000000" w:themeColor="text1"/>
          <w:highlight w:val="white"/>
        </w:rPr>
      </w:pPr>
      <w:r w:rsidRPr="00994DF0">
        <w:rPr>
          <w:color w:val="000000" w:themeColor="text1"/>
          <w:highlight w:val="white"/>
        </w:rPr>
        <w:t>if (MembershipService.ChangePassword( ((HMIdentity)User.Identity).Id, passwordModel.Old, passwordModel.N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ChangePasswordSuccess");</w:t>
      </w:r>
    </w:p>
    <w:p w:rsidR="007A0799" w:rsidRPr="00994DF0" w:rsidRDefault="001952B5" w:rsidP="007A0799">
      <w:pPr>
        <w:pStyle w:val="aff0"/>
        <w:rPr>
          <w:color w:val="000000" w:themeColor="text1"/>
          <w:highlight w:val="white"/>
        </w:rPr>
      </w:pPr>
      <w:r w:rsidRPr="00994DF0">
        <w:rPr>
          <w:color w:val="000000" w:themeColor="text1"/>
          <w:highlight w:val="white"/>
        </w:rPr>
        <w:t xml:space="preserve">                            else</w:t>
      </w:r>
    </w:p>
    <w:p w:rsidR="001952B5" w:rsidRPr="00994DF0" w:rsidRDefault="001952B5" w:rsidP="007A0799">
      <w:pPr>
        <w:pStyle w:val="aff0"/>
        <w:ind w:left="2832"/>
        <w:rPr>
          <w:color w:val="000000" w:themeColor="text1"/>
          <w:highlight w:val="white"/>
        </w:rPr>
      </w:pPr>
      <w:r w:rsidRPr="00994DF0">
        <w:rPr>
          <w:color w:val="000000" w:themeColor="text1"/>
          <w:highlight w:val="white"/>
        </w:rPr>
        <w:t>ModelState.AddModelError("PasswordModel.Old", "</w:t>
      </w:r>
      <w:r w:rsidRPr="00994DF0">
        <w:rPr>
          <w:color w:val="000000" w:themeColor="text1"/>
          <w:highlight w:val="white"/>
          <w:lang w:val="ru-RU"/>
        </w:rPr>
        <w:t>Текущийпарольуказанневерно</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r w:rsidRPr="00994DF0">
        <w:rPr>
          <w:color w:val="000000" w:themeColor="text1"/>
          <w:highlight w:val="white"/>
          <w:lang w:val="ru-RU"/>
        </w:rPr>
        <w:t>Паролинесовпадают</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 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ex.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1416"/>
        <w:rPr>
          <w:color w:val="000000" w:themeColor="text1"/>
          <w:highlight w:val="white"/>
        </w:rPr>
      </w:pPr>
      <w:r w:rsidRPr="00994DF0">
        <w:rPr>
          <w:color w:val="000000" w:themeColor="text1"/>
          <w:highlight w:val="white"/>
        </w:rPr>
        <w:t>return View(new AccountIndexViewModel() { UserInformation = user, PasswordModel = passwordModel,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quest.IsAuthentic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BarnaulLog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LogOnModel model, 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ng id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0;</w:t>
      </w:r>
    </w:p>
    <w:p w:rsidR="001952B5" w:rsidRPr="00994DF0" w:rsidRDefault="001952B5" w:rsidP="00E32850">
      <w:pPr>
        <w:pStyle w:val="aff0"/>
        <w:ind w:left="1416"/>
        <w:rPr>
          <w:color w:val="000000" w:themeColor="text1"/>
          <w:highlight w:val="white"/>
        </w:rPr>
      </w:pPr>
      <w:r w:rsidRPr="00994DF0">
        <w:rPr>
          <w:color w:val="000000" w:themeColor="text1"/>
          <w:highlight w:val="white"/>
        </w:rPr>
        <w:t>status = MembershipService.ValidateUser(model.Login, model.Password, ref 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id, model.Remember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MyAddress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tring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witch (status)</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case 99:</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Пользователь заблокирован";</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break;</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defaul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Логин или пароль указаны неверно";</w:t>
      </w:r>
    </w:p>
    <w:p w:rsidR="001952B5" w:rsidRPr="00994DF0" w:rsidRDefault="001952B5" w:rsidP="001646A4">
      <w:pPr>
        <w:pStyle w:val="aff0"/>
        <w:rPr>
          <w:color w:val="000000" w:themeColor="text1"/>
          <w:highlight w:val="white"/>
        </w:rPr>
      </w:pPr>
      <w:r w:rsidRPr="00994DF0">
        <w:rPr>
          <w:color w:val="000000" w:themeColor="text1"/>
          <w:highlight w:val="white"/>
        </w:rPr>
        <w:t>brea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ff()</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Ou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Regis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Register(Register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Attempt to register the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mbershipCreateStatus createStatus = MembershipService.CreateUser(mode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reateStatus == MembershipCreateStatus.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model.Id, false /* createPersistentCooki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2124"/>
        <w:rPr>
          <w:color w:val="000000" w:themeColor="text1"/>
          <w:highlight w:val="white"/>
        </w:rPr>
      </w:pPr>
      <w:r w:rsidRPr="00994DF0">
        <w:rPr>
          <w:color w:val="000000" w:themeColor="text1"/>
          <w:highlight w:val="white"/>
        </w:rPr>
        <w:t>ModelState.AddModelError("", AccountValidation.ErrorCodeToString(create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If we got this far, something failed, redisplay form</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string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get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RecoverPassword(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LostPassword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gOn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gin =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BigRepairController.cs</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BigRepair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DBClassesDataContext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igRepairRepository Repository;</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pository == null) Repository = new BigRepair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ist(HouseFilterModel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Repository.GetRevisionsList();</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revisions = new RevisionCommissionViewModel(list, new RevisionCommissionFilt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ngTermPlan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pository.Get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vision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Details(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Repository.Get(filter.id);</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return View(DetectViewName(true), new LongTermPlanDetailsViewModel(filter, item, Repository.GetObjectList(item.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ObjectDetails(int oId, 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 = Repository.Get(filter.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Object = Repository.GetObject(filter.id, o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rep = new Models.HouseInformationRepository();</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int? lastBigRepairYear = rep.GetCommonByAddress(planObject.AdrId).LastBigRepairYea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Dictionary&lt;int, decimal?&gt; elements = new Dictionary&lt;int, decimal?&g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elementvariants = from d in db.vw_br_MaxRate_al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d.DateStart &lt;= plan.Updated</w:t>
      </w:r>
    </w:p>
    <w:p w:rsidR="001952B5" w:rsidRPr="00994DF0" w:rsidRDefault="001952B5" w:rsidP="001646A4">
      <w:pPr>
        <w:pStyle w:val="aff0"/>
        <w:rPr>
          <w:color w:val="000000" w:themeColor="text1"/>
          <w:highlight w:val="white"/>
        </w:rPr>
      </w:pPr>
      <w:r w:rsidRPr="00994DF0">
        <w:rPr>
          <w:color w:val="000000" w:themeColor="text1"/>
          <w:highlight w:val="white"/>
        </w:rPr>
        <w:t>&amp;&amp; (d.DateEnd == null || d.DateEnd &gt;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new { d.ElementId, d.CostPerUnit };</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582"/>
        <w:rPr>
          <w:color w:val="000000" w:themeColor="text1"/>
          <w:highlight w:val="white"/>
        </w:rPr>
      </w:pPr>
      <w:r w:rsidRPr="00994DF0">
        <w:rPr>
          <w:color w:val="000000" w:themeColor="text1"/>
          <w:highlight w:val="white"/>
        </w:rPr>
        <w:t>List&lt;int&gt; element = elementvariants.Select(d =&gt; d.ElementId).Distinc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foreach (var el in element)</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elements.Add(el, elementvariants.Where(d =&gt; d.ElementId == el).Max(d =&gt; d.CostPerUni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Updated =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filter =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lan = pla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tem = planObjec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last = lastBigRepairYea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elementvariants = element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rates = Repository.GetVariantList(planObject.Id).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ncome = Repository.GetIncome(planObject.Object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DetectViewName(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HomeController.cs</w:t>
      </w:r>
    </w:p>
    <w:p w:rsidR="001952B5" w:rsidRPr="00994DF0" w:rsidRDefault="001952B5" w:rsidP="001952B5">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Home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Menu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set.HasVal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MenuHelper.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DomainHelper.Updat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Domain 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DomainHelper.CheckOrganizationSite(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orgId = Helpers.DomainHelper.GetOrganizationId(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using (var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db.vw_OrganizationInformations.FirstOrDefault( </w:t>
      </w:r>
    </w:p>
    <w:p w:rsidR="001952B5" w:rsidRPr="00994DF0" w:rsidRDefault="001952B5" w:rsidP="00E32850">
      <w:pPr>
        <w:pStyle w:val="aff0"/>
        <w:ind w:firstLine="708"/>
        <w:rPr>
          <w:color w:val="000000" w:themeColor="text1"/>
          <w:highlight w:val="white"/>
        </w:rPr>
      </w:pPr>
      <w:r w:rsidRPr="00994DF0">
        <w:rPr>
          <w:color w:val="000000" w:themeColor="text1"/>
          <w:highlight w:val="white"/>
        </w:rPr>
        <w:t>i =&gt; i.OrgId == orgId);</w:t>
      </w:r>
    </w:p>
    <w:p w:rsidR="001952B5" w:rsidRPr="00994DF0" w:rsidRDefault="001952B5" w:rsidP="00E32850">
      <w:pPr>
        <w:pStyle w:val="aff0"/>
        <w:ind w:left="708"/>
        <w:rPr>
          <w:color w:val="000000" w:themeColor="text1"/>
          <w:highlight w:val="white"/>
        </w:rPr>
      </w:pPr>
      <w:r w:rsidRPr="00994DF0">
        <w:rPr>
          <w:color w:val="000000" w:themeColor="text1"/>
          <w:highlight w:val="white"/>
        </w:rPr>
        <w:t>return RedirectToAction("Index", "Index", new { area = "Site", org_url = item.UrlPath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omePageViewModel model = new HomePage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firstLine="708"/>
        <w:rPr>
          <w:color w:val="000000" w:themeColor="text1"/>
          <w:highlight w:val="white"/>
        </w:rPr>
      </w:pPr>
      <w:r w:rsidRPr="00994DF0">
        <w:rPr>
          <w:color w:val="000000" w:themeColor="text1"/>
          <w:highlight w:val="white"/>
        </w:rPr>
        <w:t>OrganizationInformationRepository orgRep = new OrganizationInformation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new List&lt;SelectListItem&g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AppHelper.GetConfig("HideOrganizationSelector", "0") != "1")</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ist = orgRep.GetOptions(0).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OrganizationOptions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AddressViewModel = new AddressSelector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db = new DBClassesData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ConfigurationHelper.Get("people.ShowBRBlock", false, null) == tru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crList = from d in _db.AccountChargedRaised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d;</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types = Helpers.ConfigurationHelper.Get("people.AccountTypesForRaisedPercent", String.Empty, nul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typ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typesArr = types.Trim().Spli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acrList = from d in acr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join l in _db.vw_Accounts on d.AccountId equals 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typesArr.Contains(l.TypeCod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select d;</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собираемости по области</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if (acrList.Any())</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raised = (float)acrList.Sum(m =&gt; m.Rais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charged = (float)acrList.Sum(m =&gt; m.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rged &gt;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 * raised / 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0;</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Кол-во объектов в программе КР</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_longTermPlan = _db.vw_LongTermPlans.Where(m =&gt; 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LongTermPlan = (_longTermPlan == null) ? -1 : _db.vw_LongTermPlanObjects.Count(m =&gt; m.PlanId == _longTermPlan.Id);</w:t>
      </w:r>
    </w:p>
    <w:p w:rsidR="001952B5" w:rsidRPr="00994DF0" w:rsidRDefault="001952B5"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r>
      <w:r w:rsidRPr="00994DF0">
        <w:rPr>
          <w:color w:val="000000" w:themeColor="text1"/>
          <w:highlight w:val="white"/>
        </w:rPr>
        <w:tab/>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домоввкраткосрочке</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shortTermPlan = _db.vw_br_ShortTermPlans.Where(m =&gt;</w:t>
      </w:r>
    </w:p>
    <w:p w:rsidR="001952B5" w:rsidRPr="00994DF0" w:rsidRDefault="001952B5" w:rsidP="001646A4">
      <w:pPr>
        <w:pStyle w:val="aff0"/>
        <w:rPr>
          <w:color w:val="000000" w:themeColor="text1"/>
          <w:highlight w:val="white"/>
        </w:rPr>
      </w:pPr>
      <w:r w:rsidRPr="00994DF0">
        <w:rPr>
          <w:color w:val="000000" w:themeColor="text1"/>
          <w:highlight w:val="white"/>
        </w:rPr>
        <w:tab/>
        <w:t>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ShortTermPlan = (_shortTermPlan == null) ? -1 : _db.vw_br_ShortTermPlanObjectYears.Where(m =&gt; m.PlanId == _shortTermPlan.Id).Select(m =&gt; m.PlanObjectId).Distinct().Coun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Кол-во УК, раскрывающих информацию на ПУК</w:t>
      </w:r>
    </w:p>
    <w:p w:rsidR="001952B5" w:rsidRPr="00994DF0" w:rsidRDefault="001952B5" w:rsidP="001646A4">
      <w:pPr>
        <w:pStyle w:val="aff0"/>
        <w:rPr>
          <w:color w:val="000000" w:themeColor="text1"/>
          <w:highlight w:val="white"/>
        </w:rPr>
      </w:pPr>
      <w:r w:rsidRPr="00994DF0">
        <w:rPr>
          <w:color w:val="000000" w:themeColor="text1"/>
          <w:highlight w:val="white"/>
        </w:rPr>
        <w:t>model.CountUK = _db.vw_OrganizationInformations.Count(m =&gt; m.IsActive);</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объектовнаПУК</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CountObject = _db.vw_Houses.Count();</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objectCountOver80 = _db.vw_Houses.Count(m =&gt; m.ObjectFillPart.HasValue &amp;&amp; m.ObjectFillPart.Value &gt;= (decimal)0.8 &amp;&amp; m.ObjectTypeCode == "apartmentHouse");</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PercentageObjectOver80 = (float)objectCountOver80 * 100 / _db.vw_Houses.Count(m =&gt; m.ObjectTypeCode == "apartmentHous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ssageSendModel model = new MessageSendModel();</w:t>
      </w:r>
    </w:p>
    <w:p w:rsidR="001952B5" w:rsidRPr="00994DF0" w:rsidRDefault="001952B5" w:rsidP="00E32850">
      <w:pPr>
        <w:pStyle w:val="aff0"/>
        <w:ind w:left="708"/>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fa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Message(MessageSend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E32850">
      <w:pPr>
        <w:pStyle w:val="aff0"/>
        <w:ind w:left="705"/>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throw new Excepti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EmailHelper.SendEmail("object@aisgorod.ru",</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heme,</w:t>
      </w:r>
    </w:p>
    <w:p w:rsidR="001952B5" w:rsidRPr="00994DF0" w:rsidRDefault="001952B5" w:rsidP="00E32850">
      <w:pPr>
        <w:pStyle w:val="aff0"/>
        <w:ind w:left="1410"/>
        <w:rPr>
          <w:color w:val="000000" w:themeColor="text1"/>
          <w:highlight w:val="white"/>
        </w:rPr>
      </w:pPr>
      <w:r w:rsidRPr="00994DF0">
        <w:rPr>
          <w:color w:val="000000" w:themeColor="text1"/>
          <w:highlight w:val="white"/>
        </w:rPr>
        <w:t>string.Format("</w:t>
      </w:r>
      <w:r w:rsidRPr="00994DF0">
        <w:rPr>
          <w:color w:val="000000" w:themeColor="text1"/>
          <w:highlight w:val="white"/>
          <w:lang w:val="ru-RU"/>
        </w:rPr>
        <w:t>Пользователь</w:t>
      </w:r>
      <w:r w:rsidRPr="00994DF0">
        <w:rPr>
          <w:color w:val="000000" w:themeColor="text1"/>
          <w:highlight w:val="white"/>
        </w:rPr>
        <w:t>: {0}\n</w:t>
      </w:r>
      <w:r w:rsidRPr="00994DF0">
        <w:rPr>
          <w:color w:val="000000" w:themeColor="text1"/>
          <w:highlight w:val="white"/>
          <w:lang w:val="ru-RU"/>
        </w:rPr>
        <w:t>Контактыпользователя</w:t>
      </w:r>
      <w:r w:rsidRPr="00994DF0">
        <w:rPr>
          <w:color w:val="000000" w:themeColor="text1"/>
          <w:highlight w:val="white"/>
        </w:rPr>
        <w:t>: {1}\n</w:t>
      </w:r>
      <w:r w:rsidRPr="00994DF0">
        <w:rPr>
          <w:color w:val="000000" w:themeColor="text1"/>
          <w:highlight w:val="white"/>
          <w:lang w:val="ru-RU"/>
        </w:rPr>
        <w:t>Текстсообщения</w:t>
      </w:r>
      <w:r w:rsidRPr="00994DF0">
        <w:rPr>
          <w:color w:val="000000" w:themeColor="text1"/>
          <w:highlight w:val="white"/>
        </w:rPr>
        <w:t>: {2}", model.Name, model.Contact, model.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MessageIsSen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return View(model);</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els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rPr>
      </w:pPr>
      <w:r w:rsidRPr="00994DF0">
        <w:rPr>
          <w:color w:val="000000" w:themeColor="text1"/>
          <w:highlight w:val="white"/>
        </w:rPr>
        <w:t>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WhatToDo()</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Sta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model = new Stats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list = new DBClassesDataContext().vw_AccountChargedRaisedByRegions.OrderBy(i =&gt; i.RegionSor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otalList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list.An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708" w:firstLine="708"/>
        <w:rPr>
          <w:color w:val="000000" w:themeColor="text1"/>
          <w:highlight w:val="white"/>
        </w:rPr>
      </w:pPr>
      <w:r w:rsidRPr="00994DF0">
        <w:rPr>
          <w:color w:val="000000" w:themeColor="text1"/>
          <w:highlight w:val="white"/>
        </w:rPr>
        <w:t>model.TopRegions = list.Where(i =&gt; !i.ParentId.HasValue).OrderByDescending(i =&gt; i.Percentage).Take(5);</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WorseRegions = list.Where(i =&gt; !i.ParentId.HasValue).OrderBy(i =&gt; i.Percentage).Take(5);</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OrganizationController.cs</w:t>
      </w:r>
    </w:p>
    <w:p w:rsidR="00DF631E" w:rsidRPr="00994DF0" w:rsidRDefault="00DF631E" w:rsidP="001646A4">
      <w:pPr>
        <w:pStyle w:val="aff0"/>
        <w:rPr>
          <w:color w:val="000000" w:themeColor="text1"/>
          <w:highlight w:val="white"/>
        </w:rPr>
      </w:pPr>
      <w:r w:rsidRPr="00994DF0">
        <w:rPr>
          <w:color w:val="000000" w:themeColor="text1"/>
          <w:highlight w:val="white"/>
        </w:rPr>
        <w:t>using HM_web_4_people.Models;</w:t>
      </w:r>
    </w:p>
    <w:p w:rsidR="00DF631E" w:rsidRPr="00994DF0" w:rsidRDefault="00DF631E" w:rsidP="001646A4">
      <w:pPr>
        <w:pStyle w:val="aff0"/>
        <w:rPr>
          <w:color w:val="000000" w:themeColor="text1"/>
          <w:highlight w:val="white"/>
        </w:rPr>
      </w:pPr>
      <w:r w:rsidRPr="00994DF0">
        <w:rPr>
          <w:color w:val="000000" w:themeColor="text1"/>
          <w:highlight w:val="white"/>
        </w:rPr>
        <w:t>using System;</w:t>
      </w:r>
    </w:p>
    <w:p w:rsidR="00DF631E" w:rsidRPr="00994DF0" w:rsidRDefault="00DF631E" w:rsidP="001646A4">
      <w:pPr>
        <w:pStyle w:val="aff0"/>
        <w:rPr>
          <w:color w:val="000000" w:themeColor="text1"/>
          <w:highlight w:val="white"/>
        </w:rPr>
      </w:pPr>
      <w:r w:rsidRPr="00994DF0">
        <w:rPr>
          <w:color w:val="000000" w:themeColor="text1"/>
          <w:highlight w:val="white"/>
        </w:rPr>
        <w:t>using System.Collections.Generic;</w:t>
      </w:r>
    </w:p>
    <w:p w:rsidR="00DF631E" w:rsidRPr="00994DF0" w:rsidRDefault="00DF631E" w:rsidP="001646A4">
      <w:pPr>
        <w:pStyle w:val="aff0"/>
        <w:rPr>
          <w:color w:val="000000" w:themeColor="text1"/>
          <w:highlight w:val="white"/>
        </w:rPr>
      </w:pPr>
      <w:r w:rsidRPr="00994DF0">
        <w:rPr>
          <w:color w:val="000000" w:themeColor="text1"/>
          <w:highlight w:val="white"/>
        </w:rPr>
        <w:t>using System.Linq;</w:t>
      </w:r>
    </w:p>
    <w:p w:rsidR="00DF631E" w:rsidRPr="00994DF0" w:rsidRDefault="00DF631E" w:rsidP="001646A4">
      <w:pPr>
        <w:pStyle w:val="aff0"/>
        <w:rPr>
          <w:color w:val="000000" w:themeColor="text1"/>
          <w:highlight w:val="white"/>
        </w:rPr>
      </w:pPr>
      <w:r w:rsidRPr="00994DF0">
        <w:rPr>
          <w:color w:val="000000" w:themeColor="text1"/>
          <w:highlight w:val="white"/>
        </w:rPr>
        <w:lastRenderedPageBreak/>
        <w:t>using System.Web;</w:t>
      </w:r>
    </w:p>
    <w:p w:rsidR="00DF631E" w:rsidRPr="00994DF0" w:rsidRDefault="00DF631E" w:rsidP="001646A4">
      <w:pPr>
        <w:pStyle w:val="aff0"/>
        <w:rPr>
          <w:color w:val="000000" w:themeColor="text1"/>
          <w:highlight w:val="white"/>
        </w:rPr>
      </w:pPr>
      <w:r w:rsidRPr="00994DF0">
        <w:rPr>
          <w:color w:val="000000" w:themeColor="text1"/>
          <w:highlight w:val="white"/>
        </w:rPr>
        <w:t>using System.Web.Mvc;</w:t>
      </w:r>
    </w:p>
    <w:p w:rsidR="00DF631E" w:rsidRPr="00994DF0" w:rsidRDefault="00DF631E" w:rsidP="001646A4">
      <w:pPr>
        <w:pStyle w:val="aff0"/>
        <w:rPr>
          <w:color w:val="000000" w:themeColor="text1"/>
          <w:highlight w:val="white"/>
        </w:rPr>
      </w:pPr>
    </w:p>
    <w:p w:rsidR="00DF631E" w:rsidRPr="00994DF0" w:rsidRDefault="00DF631E" w:rsidP="001646A4">
      <w:pPr>
        <w:pStyle w:val="aff0"/>
        <w:rPr>
          <w:color w:val="000000" w:themeColor="text1"/>
          <w:highlight w:val="white"/>
        </w:rPr>
      </w:pPr>
      <w:r w:rsidRPr="00994DF0">
        <w:rPr>
          <w:color w:val="000000" w:themeColor="text1"/>
          <w:highlight w:val="white"/>
        </w:rPr>
        <w:t>namespace HM_web_4_people.Controllers</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class OrganizationController : Controller</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rivate DBClassesDataContext db = new DBClassesDataContext();</w:t>
      </w:r>
    </w:p>
    <w:p w:rsidR="00DF631E" w:rsidRPr="00994DF0" w:rsidRDefault="00DF631E" w:rsidP="001646A4">
      <w:pPr>
        <w:pStyle w:val="aff0"/>
        <w:rPr>
          <w:color w:val="000000" w:themeColor="text1"/>
          <w:highlight w:val="white"/>
        </w:rPr>
      </w:pPr>
    </w:p>
    <w:p w:rsidR="00DF631E" w:rsidRPr="00994DF0" w:rsidRDefault="00DF631E" w:rsidP="001646A4">
      <w:pPr>
        <w:pStyle w:val="aff0"/>
        <w:ind w:firstLine="708"/>
        <w:rPr>
          <w:color w:val="000000" w:themeColor="text1"/>
          <w:highlight w:val="white"/>
        </w:rPr>
      </w:pPr>
      <w:r w:rsidRPr="00994DF0">
        <w:rPr>
          <w:color w:val="000000" w:themeColor="text1"/>
          <w:highlight w:val="white"/>
        </w:rPr>
        <w:t>// GET: /Organization/Lis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ActionResult List(in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list = db.vw_OrganizationInformations.OrderBy(i =&gt; i.ShortNam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result = new PaginatedList&lt;vw_OrganizationInformation&gt;(lis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return View(resul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BigRepair </w:t>
      </w:r>
    </w:p>
    <w:p w:rsidR="001646A4" w:rsidRPr="00994DF0" w:rsidRDefault="001646A4" w:rsidP="001646A4">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4263EF" w:rsidRPr="00994DF0" w:rsidRDefault="004263EF" w:rsidP="004263EF">
      <w:pPr>
        <w:pStyle w:val="aff0"/>
        <w:rPr>
          <w:color w:val="000000" w:themeColor="text1"/>
          <w:highlight w:val="white"/>
        </w:rPr>
      </w:pPr>
      <w:r w:rsidRPr="00994DF0">
        <w:rPr>
          <w:color w:val="000000" w:themeColor="text1"/>
          <w:highlight w:val="white"/>
        </w:rPr>
        <w:t>using Helpers;</w:t>
      </w:r>
    </w:p>
    <w:p w:rsidR="004263EF" w:rsidRPr="00994DF0" w:rsidRDefault="004263EF" w:rsidP="004263EF">
      <w:pPr>
        <w:pStyle w:val="aff0"/>
        <w:rPr>
          <w:color w:val="000000" w:themeColor="text1"/>
          <w:highlight w:val="white"/>
        </w:rPr>
      </w:pPr>
      <w:r w:rsidRPr="00994DF0">
        <w:rPr>
          <w:color w:val="000000" w:themeColor="text1"/>
          <w:highlight w:val="white"/>
        </w:rPr>
        <w:t>using System;</w:t>
      </w:r>
    </w:p>
    <w:p w:rsidR="004263EF" w:rsidRPr="00994DF0" w:rsidRDefault="004263EF" w:rsidP="004263EF">
      <w:pPr>
        <w:pStyle w:val="aff0"/>
        <w:rPr>
          <w:color w:val="000000" w:themeColor="text1"/>
          <w:highlight w:val="white"/>
        </w:rPr>
      </w:pPr>
      <w:r w:rsidRPr="00994DF0">
        <w:rPr>
          <w:color w:val="000000" w:themeColor="text1"/>
          <w:highlight w:val="white"/>
        </w:rPr>
        <w:t>using System.Collections.Generic;</w:t>
      </w:r>
    </w:p>
    <w:p w:rsidR="004263EF" w:rsidRPr="00994DF0" w:rsidRDefault="004263EF" w:rsidP="004263EF">
      <w:pPr>
        <w:pStyle w:val="aff0"/>
        <w:rPr>
          <w:color w:val="000000" w:themeColor="text1"/>
          <w:highlight w:val="white"/>
        </w:rPr>
      </w:pPr>
      <w:r w:rsidRPr="00994DF0">
        <w:rPr>
          <w:color w:val="000000" w:themeColor="text1"/>
          <w:highlight w:val="white"/>
        </w:rPr>
        <w:t>using System.Data.Linq.SqlClient;</w:t>
      </w:r>
    </w:p>
    <w:p w:rsidR="004263EF" w:rsidRPr="00994DF0" w:rsidRDefault="004263EF" w:rsidP="004263EF">
      <w:pPr>
        <w:pStyle w:val="aff0"/>
        <w:rPr>
          <w:color w:val="000000" w:themeColor="text1"/>
          <w:highlight w:val="white"/>
        </w:rPr>
      </w:pPr>
      <w:r w:rsidRPr="00994DF0">
        <w:rPr>
          <w:color w:val="000000" w:themeColor="text1"/>
          <w:highlight w:val="white"/>
        </w:rPr>
        <w:t>using System.Linq;</w:t>
      </w:r>
    </w:p>
    <w:p w:rsidR="004263EF" w:rsidRPr="00994DF0" w:rsidRDefault="004263EF" w:rsidP="004263EF">
      <w:pPr>
        <w:pStyle w:val="aff0"/>
        <w:rPr>
          <w:color w:val="000000" w:themeColor="text1"/>
          <w:highlight w:val="white"/>
        </w:rPr>
      </w:pPr>
      <w:r w:rsidRPr="00994DF0">
        <w:rPr>
          <w:color w:val="000000" w:themeColor="text1"/>
          <w:highlight w:val="white"/>
        </w:rPr>
        <w:t>using System.Web;</w:t>
      </w:r>
    </w:p>
    <w:p w:rsidR="004263EF" w:rsidRPr="00994DF0" w:rsidRDefault="004263EF" w:rsidP="004263EF">
      <w:pPr>
        <w:pStyle w:val="aff0"/>
        <w:rPr>
          <w:color w:val="000000" w:themeColor="text1"/>
          <w:highlight w:val="white"/>
        </w:rPr>
      </w:pPr>
      <w:r w:rsidRPr="00994DF0">
        <w:rPr>
          <w:color w:val="000000" w:themeColor="text1"/>
          <w:highlight w:val="white"/>
        </w:rPr>
        <w:t>using System.Web.Mvc;</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Areas.BigRepair.Models;</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Models;</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namespace WinterPreparations.Areas.BigRepair.Controllers</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uthoriz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class AccountController : Controll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bject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OrganizationRepository;</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se.Initialize(requestContex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 new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 new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 new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TypeId = ObjectRepository.GetTypeId("apartmentHous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 new Organization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Отображаетстраницуредактированиясчёта</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GE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bankAccountId.Valu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d = bankAccoun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ame = bankItem.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umber = bankItem.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StatusName = bankItem.Status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TypeName = bankItem.Type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comeMonth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rate = new MinRateRepository().GetList().Where(d =&gt; (d.DateStart == null || d.DateStart &lt;= DateTime.Today)</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amp;&amp; (d.DateEnd == null || d.DateEnd &gt; DateTime.Today)).OrderBy(d =&gt; d.Rate).FirstOrDefault();</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 xml:space="preserve">var 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 = (rate == null)? 0 : rate.Rat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290"/>
        <w:rPr>
          <w:color w:val="000000" w:themeColor="text1"/>
          <w:highlight w:val="white"/>
        </w:rPr>
      </w:pPr>
      <w:r w:rsidRPr="00994DF0">
        <w:rPr>
          <w:color w:val="000000" w:themeColor="text1"/>
          <w:highlight w:val="white"/>
        </w:rPr>
        <w:t>return View(new AccountViewModel(AccountRepository, item, bankItem, null, 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iMonth, int iYea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hm_DecisionToObjectLink decisionLink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ool addBankAccount = !string.IsNullOrWhiteSpace(Request.Form["BankAccount.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IncomeMonthStart = new DateTime(iYear, iMonth, 1);</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TypeBefore = item.Type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ldBankAccountId = 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416" w:firstLine="294"/>
        <w:rPr>
          <w:color w:val="000000" w:themeColor="text1"/>
          <w:highlight w:val="white"/>
        </w:rPr>
      </w:pPr>
      <w:r w:rsidRPr="00994DF0">
        <w:rPr>
          <w:color w:val="000000" w:themeColor="text1"/>
          <w:highlight w:val="white"/>
        </w:rPr>
        <w:t>TryUpdateModel(item, "Item", new string[] { "DateStart", "DateEnd", "ObjectId", "Responsible", "TypeId", "BankAccountId", "OrganizationFullName", "Docume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710"/>
        <w:rPr>
          <w:color w:val="000000" w:themeColor="text1"/>
          <w:highlight w:val="white"/>
        </w:rPr>
      </w:pPr>
      <w:r w:rsidRPr="00994DF0">
        <w:rPr>
          <w:color w:val="000000" w:themeColor="text1"/>
          <w:highlight w:val="white"/>
        </w:rPr>
        <w:t xml:space="preserve">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ObjectId = item.Objec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Upd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re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UpdateModel(decisionLink, "DecisionLink", new string[] { "Rate", "RateDateStar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bankAccountItem = BankAccountRepository.GetByNumber( Request.Form["BankAccount.Number"]);</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new vw_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DateStart = item.DateStart;</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ankAccountItem.TypeId = oldDb.FacetItems_get ("fin_BankAccount_type").FirstOrDefault(m =&gt; m.Code == "payment").Id;</w:t>
      </w:r>
    </w:p>
    <w:p w:rsidR="004263EF" w:rsidRPr="00994DF0" w:rsidRDefault="004263EF" w:rsidP="004263EF">
      <w:pPr>
        <w:pStyle w:val="aff0"/>
        <w:ind w:left="1416" w:firstLine="1164"/>
        <w:rPr>
          <w:color w:val="000000" w:themeColor="text1"/>
          <w:highlight w:val="white"/>
        </w:rPr>
      </w:pPr>
      <w:r w:rsidRPr="00994DF0">
        <w:rPr>
          <w:color w:val="000000" w:themeColor="text1"/>
          <w:highlight w:val="white"/>
        </w:rPr>
        <w:t>bankAccountItem.StatusId = oldDb.FacetItems_get("fin_Account_status").FirstOrDefault(m =&gt; m.Code == "created").Id;</w:t>
      </w:r>
    </w:p>
    <w:p w:rsidR="004263EF" w:rsidRPr="00994DF0" w:rsidRDefault="004263EF" w:rsidP="004263EF">
      <w:pPr>
        <w:pStyle w:val="aff0"/>
        <w:ind w:left="708" w:firstLine="1872"/>
        <w:rPr>
          <w:color w:val="000000" w:themeColor="text1"/>
          <w:highlight w:val="white"/>
        </w:rPr>
      </w:pPr>
      <w:r w:rsidRPr="00994DF0">
        <w:rPr>
          <w:color w:val="000000" w:themeColor="text1"/>
          <w:highlight w:val="white"/>
        </w:rPr>
        <w:t xml:space="preserve">UpdateModel(bankAccountItem, "BankAccount", new string[] { "OrganizationBankBIK", "OrganizationBankInn", </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OrganizationBankKpp", "OrganizationBankOgrn", "OwnerOrganizationId", "OrganizationFullName",</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DateStart", "DateEnd", "Number", "OrganizationBankFullName", "OrganizationBankShortNam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 fa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false,fals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aveStatus(item);</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typeCode = oldDb.FacetItems_get("fin_Account_type").FirstOrDefault(d =&gt; d.Id == item.TypeId).Code;</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if (Helpers.AppHelper.User.IsInRole("region.bigRepairOperator")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lang w:val="ru-RU"/>
        </w:rPr>
      </w:pPr>
      <w:r w:rsidRPr="00994DF0">
        <w:rPr>
          <w:color w:val="000000" w:themeColor="text1"/>
          <w:highlight w:val="white"/>
          <w:lang w:val="ru-RU"/>
        </w:rPr>
        <w:t>throw new AIS.HM.Model.HMNoRightsException("Вам не доступно создание с типом специальный счёт в банке.");</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else if (Helpers.AppHelper.User.IsInRole("region.housingInspection")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амдоступносозданиесчетовтолькостипомспециальныйсчётвбанке</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 &amp;&amp; item.BankAccountId != old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TakenOperations = from o in oldDb.vw_Operations</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join g in oldDb.vw_GroupOperations on o.GroupOperationId equals g.Id</w:t>
      </w:r>
    </w:p>
    <w:p w:rsidR="004263EF" w:rsidRPr="00994DF0" w:rsidRDefault="004263EF" w:rsidP="004263EF">
      <w:pPr>
        <w:pStyle w:val="aff0"/>
        <w:ind w:left="1416" w:firstLine="3549"/>
        <w:rPr>
          <w:color w:val="000000" w:themeColor="text1"/>
          <w:highlight w:val="white"/>
        </w:rPr>
      </w:pPr>
      <w:r w:rsidRPr="00994DF0">
        <w:rPr>
          <w:color w:val="000000" w:themeColor="text1"/>
          <w:highlight w:val="white"/>
        </w:rPr>
        <w:t>where g.StatusCode == "goTaken" &amp;&amp; o.AccountId == 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listTakenOperations.Any())</w:t>
      </w:r>
    </w:p>
    <w:p w:rsidR="004263EF" w:rsidRPr="00994DF0" w:rsidRDefault="004263EF" w:rsidP="004263EF">
      <w:pPr>
        <w:pStyle w:val="aff0"/>
        <w:ind w:left="1416"/>
        <w:rPr>
          <w:color w:val="000000" w:themeColor="text1"/>
          <w:highlight w:val="white"/>
          <w:lang w:val="ru-RU"/>
        </w:rPr>
      </w:pPr>
      <w:r w:rsidRPr="00994DF0">
        <w:rPr>
          <w:color w:val="000000" w:themeColor="text1"/>
          <w:highlight w:val="white"/>
          <w:lang w:val="ru-RU"/>
        </w:rPr>
        <w:lastRenderedPageBreak/>
        <w:t>throw new AIS.HM.Model.HMException("Нельзя изменить банковский счет у счета МКД, так как на нем есть учтенные групповые операции.");</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tring strDocId = Request.Form["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string.IsNullOrEmpty(strDoc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documentId = int.Parse(strDoc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var decision = oldDb.vw_hm_Decisions.FirstOrDefault(m =&gt; m.DocumentId == 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Ненайденорешениеповыбранномудокументу</w:t>
      </w:r>
      <w:r w:rsidRPr="00994DF0">
        <w:rPr>
          <w:color w:val="000000" w:themeColor="text1"/>
          <w:highlight w:val="white"/>
        </w:rPr>
        <w:t>.",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DecisionLink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DocumentId !=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vw_hm_DecisionToObjectLinks.InsertOnSubmit(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decisionLink.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Exception 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ProcessException(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item, bankAccountItem, null, decisionLink));</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tails(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w_cmn_Document document = AccountRepository.getAccountDocument(item.Docume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item, bankItem, docume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lete(long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Helpers.AppHelper.User.IsInRole("null.admin") || Helpers.AppHelper.User.IsInRole("region.bigRepairOperator") &amp;&amp; item.TypeCode != "individual" || Helpers.AppHelper.User.IsInRole("region.housingInspection") &amp;&amp; item.TypeCode == "individua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IS.HM.Model.HMNoRightsExcept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Details", new { id = item.BankAccountId }));</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редактирования банковского счёта</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GE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t>public ActionResult BankAccountEdit(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 { DateStart = DateTime.Now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Edit(int? id, string fo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TryUpdateModel(item, "Item", new string[] { "TypeId", "DateStart", "DateEnd", "OwnerOrganizationId", "Number", "OrganizationFullName",</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OrganizationBankFullName", "OrganizationBankShortName", "OrganizationBankBIK", "OrganizationBankInn", "OrganizationBankKpp", "OrganizationBankOgrn"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aveStatus(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else if (User.IsInRole("region.housingInspection")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 данном банковском счёте есть счета иного типа");</w:t>
      </w:r>
    </w:p>
    <w:p w:rsidR="004263EF" w:rsidRPr="00760D74" w:rsidRDefault="004263EF" w:rsidP="004263EF">
      <w:pPr>
        <w:pStyle w:val="aff0"/>
        <w:rPr>
          <w:color w:val="000000" w:themeColor="text1"/>
          <w:highlight w:val="white"/>
        </w:rPr>
      </w:pPr>
      <w:r w:rsidRPr="00994DF0">
        <w:rPr>
          <w:color w:val="000000" w:themeColor="text1"/>
          <w:highlight w:val="white"/>
          <w:lang w:val="ru-RU"/>
        </w:rPr>
        <w:t xml:space="preserve">                    </w:t>
      </w:r>
      <w:r w:rsidRPr="00760D74">
        <w:rPr>
          <w:color w:val="000000" w:themeColor="text1"/>
          <w:highlight w:val="white"/>
        </w:rPr>
        <w:t>Bank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реестром банковских счетов</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 filter).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Lis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public ActionResult Account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Suspicious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Account = ((filter != null) &amp;&amp; (filter.flt != null)) ? list.Where(m =&gt; SqlMethods.Like(m.ObjectName, filter.flt.PrepareForLike()) || SqlMethods.Like(m.BankAccountNumber,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Account = listAccount.Where(m =&gt; m.ProblemCode == 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Account = list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Value = f.Code, Text = f.Name+" ("+ list.Count(m =&gt; m.ProblemCode == f.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Account&gt;(list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Suspicious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BankAccount = ((filter != null) &amp;&amp; (filter.flt != null)) ? list.Where(m =&gt; SqlMethods.Like(m.Number, filter.flt.PrepareForLike()) || SqlMethods.Like(m.OrganizationBankShortName, filter.flt.PrepareForLike()) || SqlMethods.Like(m.OrganizationBankFullName,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BankAccount = listBankAccount.Where(m =&gt; m.ProblemCode == filter.problemCode);</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listBankAccount = listBank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 Value = f.Code, Text = f.Name + " (" + list.Count(m =&gt; m.ProblemCode == f.Code)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 filter)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BankAccount&gt;(listBank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Bank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tails(int id, 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View(new BankAccountViewModel(BankAccountRepository, filter).FillItem(BankAccountRepository.Get(id)).FillListAccounts(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lete(int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if (User.IsInRole("region.housingInspection")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 данном банковском счёте есть счета иного типа");</w:t>
      </w:r>
    </w:p>
    <w:p w:rsidR="004263EF" w:rsidRPr="00760D74" w:rsidRDefault="004263EF" w:rsidP="004263EF">
      <w:pPr>
        <w:pStyle w:val="aff0"/>
        <w:rPr>
          <w:color w:val="000000" w:themeColor="text1"/>
          <w:highlight w:val="white"/>
        </w:rPr>
      </w:pPr>
      <w:r w:rsidRPr="00994DF0">
        <w:rPr>
          <w:color w:val="000000" w:themeColor="text1"/>
          <w:highlight w:val="white"/>
          <w:lang w:val="ru-RU"/>
        </w:rPr>
        <w:t xml:space="preserve">                    </w:t>
      </w:r>
      <w:r w:rsidRPr="00760D74">
        <w:rPr>
          <w:color w:val="000000" w:themeColor="text1"/>
          <w:highlight w:val="white"/>
        </w:rPr>
        <w:t>Bank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Control(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filter, oldDb).FillObjec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bjectList(string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bjectRepository.GetListByUseForBigRepair(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list.Select(d =&gt; new { id = d.Id, label = d.StructureTex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rganizationList(string term, string typ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localTypeId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rganizationRepository.Ge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ypeId: local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tive: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led: tr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ter: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lastRenderedPageBreak/>
        <w:t xml:space="preserve">            return Json(list.Select(d =&gt; new { id = d.Id, label = d.ShortName + " (" + d.Inn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public ActionResult DocumentList(int id, int aId, DateTime date, AccountFilter filter, int method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bankAccount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account = AccountRepository.Get(aId);</w:t>
      </w:r>
    </w:p>
    <w:p w:rsidR="004263EF" w:rsidRPr="00994DF0" w:rsidRDefault="004263EF" w:rsidP="004263EF">
      <w:pPr>
        <w:pStyle w:val="aff0"/>
        <w:ind w:left="1416"/>
        <w:rPr>
          <w:color w:val="000000" w:themeColor="text1"/>
          <w:highlight w:val="white"/>
        </w:rPr>
      </w:pPr>
      <w:r w:rsidRPr="00994DF0">
        <w:rPr>
          <w:color w:val="000000" w:themeColor="text1"/>
          <w:highlight w:val="white"/>
        </w:rPr>
        <w:t>var docId = account != null &amp;&amp; account.DocumentId.HasValue ? account.DocumentId.Valu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rep = new WinterPreparations.Areas.Personal.Models.Docume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rgId = filter.identityOrg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string fundMethodCode = oldDb.FacetItems_get("fin_Account_type").FirstOrDefault(m =&gt; m.Id == methodId).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ecre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deci in oldDb.vw_hm_Decisions on d.Id equals deci.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d.OrgId == null || d.OrgId == org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LocalGovernmentDecree").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ownerMeeting</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ccount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 = list.Un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m in oldDb.vw_hm_Decisions on d.Id equals 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n in oldDb.vw_hm_DecisionToObjectLinks on m.Id equals n.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account == null || n.ObjectId == account.Object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ownerMeeting").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AddMonths(1)</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Option.PrepareLis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c"/>
        <w:spacing w:line="240" w:lineRule="auto"/>
        <w:rPr>
          <w:color w:val="000000" w:themeColor="text1"/>
          <w:lang w:val="en-US"/>
        </w:rPr>
      </w:pPr>
    </w:p>
    <w:p w:rsidR="00645514"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ObjectDetails </w:t>
      </w:r>
    </w:p>
    <w:p w:rsidR="002201FF" w:rsidRPr="00994DF0" w:rsidRDefault="002201FF" w:rsidP="002201FF">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PassportController.cs</w:t>
      </w:r>
    </w:p>
    <w:p w:rsidR="002201FF" w:rsidRPr="00994DF0" w:rsidRDefault="002201FF" w:rsidP="002201FF">
      <w:pPr>
        <w:pStyle w:val="aff0"/>
        <w:rPr>
          <w:color w:val="000000" w:themeColor="text1"/>
          <w:highlight w:val="white"/>
        </w:rPr>
      </w:pPr>
      <w:r w:rsidRPr="00994DF0">
        <w:rPr>
          <w:color w:val="000000" w:themeColor="text1"/>
          <w:highlight w:val="white"/>
        </w:rPr>
        <w:t>using System;</w:t>
      </w:r>
    </w:p>
    <w:p w:rsidR="002201FF" w:rsidRPr="00994DF0" w:rsidRDefault="002201FF" w:rsidP="002201FF">
      <w:pPr>
        <w:pStyle w:val="aff0"/>
        <w:rPr>
          <w:color w:val="000000" w:themeColor="text1"/>
          <w:highlight w:val="white"/>
        </w:rPr>
      </w:pPr>
      <w:r w:rsidRPr="00994DF0">
        <w:rPr>
          <w:color w:val="000000" w:themeColor="text1"/>
          <w:highlight w:val="white"/>
        </w:rPr>
        <w:t>using System.Collections.Generic;</w:t>
      </w:r>
    </w:p>
    <w:p w:rsidR="002201FF" w:rsidRPr="00994DF0" w:rsidRDefault="002201FF" w:rsidP="002201FF">
      <w:pPr>
        <w:pStyle w:val="aff0"/>
        <w:rPr>
          <w:color w:val="000000" w:themeColor="text1"/>
          <w:highlight w:val="white"/>
        </w:rPr>
      </w:pPr>
      <w:r w:rsidRPr="00994DF0">
        <w:rPr>
          <w:color w:val="000000" w:themeColor="text1"/>
          <w:highlight w:val="white"/>
        </w:rPr>
        <w:t>using System.Linq;</w:t>
      </w:r>
    </w:p>
    <w:p w:rsidR="002201FF" w:rsidRPr="00994DF0" w:rsidRDefault="002201FF" w:rsidP="002201FF">
      <w:pPr>
        <w:pStyle w:val="aff0"/>
        <w:rPr>
          <w:color w:val="000000" w:themeColor="text1"/>
          <w:highlight w:val="white"/>
        </w:rPr>
      </w:pPr>
      <w:r w:rsidRPr="00994DF0">
        <w:rPr>
          <w:color w:val="000000" w:themeColor="text1"/>
          <w:highlight w:val="white"/>
        </w:rPr>
        <w:t>using System.Web;</w:t>
      </w:r>
    </w:p>
    <w:p w:rsidR="002201FF" w:rsidRPr="00994DF0" w:rsidRDefault="002201FF" w:rsidP="002201FF">
      <w:pPr>
        <w:pStyle w:val="aff0"/>
        <w:rPr>
          <w:color w:val="000000" w:themeColor="text1"/>
          <w:highlight w:val="white"/>
        </w:rPr>
      </w:pPr>
      <w:r w:rsidRPr="00994DF0">
        <w:rPr>
          <w:color w:val="000000" w:themeColor="text1"/>
          <w:highlight w:val="white"/>
        </w:rPr>
        <w:t>using System.Web.Mvc;</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Models;</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Areas.ObjectDetails.Models;</w:t>
      </w:r>
    </w:p>
    <w:p w:rsidR="002201FF" w:rsidRPr="00994DF0" w:rsidRDefault="002201FF" w:rsidP="002201FF">
      <w:pPr>
        <w:pStyle w:val="aff0"/>
        <w:rPr>
          <w:color w:val="000000" w:themeColor="text1"/>
          <w:highlight w:val="white"/>
        </w:rPr>
      </w:pPr>
      <w:r w:rsidRPr="00994DF0">
        <w:rPr>
          <w:color w:val="000000" w:themeColor="text1"/>
          <w:highlight w:val="white"/>
        </w:rPr>
        <w:t>using System.Data.Linq.SqlClien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namespace WinterPreparations.Areas.ObjectDetails.Controllers</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Authoriz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class PassportController : Controll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bool CanEdit(bool isAdmin, int orgId, vw_cmn_Object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bjectItem == null) return fa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if (Helpers.AppHelper.User.IsInRole("supplier.") &amp;&amp;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sourceServic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localgov.")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org.")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ontrac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bool IsEditable(int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parentItem = new vw_Parame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item = oldDb.vw_Parameters.FirstOrDefault(d =&gt; d.Id == 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ParentId.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entItem = oldDb.vw_Parameters.FirstOrDefault(d =&gt; d.Id == item.Paren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parentItem != null &amp;&amp; parentItem.HasListChildr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IsData)</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B735F2">
      <w:pPr>
        <w:pStyle w:val="aff0"/>
        <w:ind w:left="1416"/>
        <w:rPr>
          <w:color w:val="000000" w:themeColor="text1"/>
          <w:highlight w:val="white"/>
        </w:rPr>
      </w:pPr>
      <w:r w:rsidRPr="00994DF0">
        <w:rPr>
          <w:color w:val="000000" w:themeColor="text1"/>
          <w:highlight w:val="white"/>
        </w:rPr>
        <w:t>public ActionResult SaveArray(int objectId, int orgId, bool isAdmin, DateTime dateValue, List&lt;string&gt;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PI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Ms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updated = DateTime.Now;</w:t>
      </w:r>
    </w:p>
    <w:p w:rsidR="002201FF" w:rsidRPr="00994DF0" w:rsidRDefault="002201FF" w:rsidP="00B735F2">
      <w:pPr>
        <w:pStyle w:val="aff0"/>
        <w:ind w:left="1416"/>
        <w:rPr>
          <w:color w:val="000000" w:themeColor="text1"/>
          <w:highlight w:val="white"/>
        </w:rPr>
      </w:pPr>
      <w:r w:rsidRPr="00994DF0">
        <w:rPr>
          <w:color w:val="000000" w:themeColor="text1"/>
          <w:highlight w:val="white"/>
        </w:rPr>
        <w:t>Dictionary&lt;string, string []&gt; changedValues = new Dictionary&lt;string, string []&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Id == null) pId = new List&lt;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string i in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i.Split(new char[] { '_'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PId = int.Parse(s[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1],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int.Parse(s[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2],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Y = int.Parse(s[2]);</w:t>
      </w:r>
    </w:p>
    <w:p w:rsidR="002201FF" w:rsidRPr="00994DF0" w:rsidRDefault="002201FF" w:rsidP="00B735F2">
      <w:pPr>
        <w:pStyle w:val="aff0"/>
        <w:ind w:left="2124"/>
        <w:rPr>
          <w:color w:val="000000" w:themeColor="text1"/>
          <w:highlight w:val="white"/>
        </w:rPr>
      </w:pPr>
      <w:r w:rsidRPr="00994DF0">
        <w:rPr>
          <w:color w:val="000000" w:themeColor="text1"/>
          <w:highlight w:val="white"/>
        </w:rPr>
        <w:t>vw_ParameterValue temp = new vw_ParameterValue() { ParameterId = currentPId, ObjectId = objectId, DateStart = dateValue, SortX = currentSortX, SortY = currentSortY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Model(temp, "p_" + i, new strin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currentP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objectId &amp;&amp;</w:t>
      </w:r>
    </w:p>
    <w:p w:rsidR="002201FF" w:rsidRPr="00994DF0" w:rsidRDefault="002201FF" w:rsidP="00B735F2">
      <w:pPr>
        <w:pStyle w:val="aff0"/>
        <w:ind w:left="4248"/>
        <w:rPr>
          <w:color w:val="000000" w:themeColor="text1"/>
          <w:highlight w:val="white"/>
        </w:rPr>
      </w:pPr>
      <w:r w:rsidRPr="00994DF0">
        <w:rPr>
          <w:color w:val="000000" w:themeColor="text1"/>
          <w:highlight w:val="white"/>
        </w:rPr>
        <w:t xml:space="preserve">                                        (currentSortX.HasValue ? d.SortX == currentSortX : d.SortX == null) &amp;&amp;</w:t>
      </w:r>
    </w:p>
    <w:p w:rsidR="002201FF" w:rsidRPr="00994DF0" w:rsidRDefault="002201FF" w:rsidP="00B735F2">
      <w:pPr>
        <w:pStyle w:val="aff0"/>
        <w:ind w:left="4248" w:firstLine="57"/>
        <w:rPr>
          <w:color w:val="000000" w:themeColor="text1"/>
          <w:highlight w:val="white"/>
        </w:rPr>
      </w:pPr>
      <w:r w:rsidRPr="00994DF0">
        <w:rPr>
          <w:color w:val="000000" w:themeColor="text1"/>
          <w:highlight w:val="white"/>
        </w:rPr>
        <w:t>(currentSortY.HasValue ? d.SortY == current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124" w:firstLine="21"/>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isError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pValue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seValue(temp.Value, out pValue, parameter.DataType, out isErro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formatRus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String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temp.Value != pValue || item == null || item.Value != temp.Valu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sErro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witch (parameter.DataTyp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int": formatRus = "\"</w:t>
      </w:r>
      <w:r w:rsidRPr="00994DF0">
        <w:rPr>
          <w:color w:val="000000" w:themeColor="text1"/>
          <w:highlight w:val="white"/>
          <w:lang w:val="ru-RU"/>
        </w:rPr>
        <w:t>цел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ecimal": formatRus = "\"</w:t>
      </w:r>
      <w:r w:rsidRPr="00994DF0">
        <w:rPr>
          <w:color w:val="000000" w:themeColor="text1"/>
          <w:highlight w:val="white"/>
          <w:lang w:val="ru-RU"/>
        </w:rPr>
        <w:t>дробн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ate": formatRus = "\"</w:t>
      </w:r>
      <w:r w:rsidRPr="00994DF0">
        <w:rPr>
          <w:color w:val="000000" w:themeColor="text1"/>
          <w:highlight w:val="white"/>
          <w:lang w:val="ru-RU"/>
        </w:rPr>
        <w:t>дат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year": formatRus = "\"</w:t>
      </w:r>
      <w:r w:rsidRPr="00994DF0">
        <w:rPr>
          <w:color w:val="000000" w:themeColor="text1"/>
          <w:highlight w:val="white"/>
          <w:lang w:val="ru-RU"/>
        </w:rPr>
        <w:t>год</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fault: formatRus = "\"</w:t>
      </w:r>
      <w:r w:rsidRPr="00994DF0">
        <w:rPr>
          <w:color w:val="000000" w:themeColor="text1"/>
          <w:highlight w:val="white"/>
          <w:lang w:val="ru-RU"/>
        </w:rPr>
        <w:t>строк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String = "</w:t>
      </w:r>
      <w:r w:rsidRPr="00994DF0">
        <w:rPr>
          <w:color w:val="000000" w:themeColor="text1"/>
          <w:highlight w:val="white"/>
          <w:lang w:val="ru-RU"/>
        </w:rPr>
        <w:t>несоотв</w:t>
      </w:r>
      <w:r w:rsidRPr="00994DF0">
        <w:rPr>
          <w:color w:val="000000" w:themeColor="text1"/>
          <w:highlight w:val="white"/>
        </w:rPr>
        <w:t xml:space="preserve">. </w:t>
      </w:r>
      <w:r w:rsidRPr="00994DF0">
        <w:rPr>
          <w:color w:val="000000" w:themeColor="text1"/>
          <w:highlight w:val="white"/>
          <w:lang w:val="ru-RU"/>
        </w:rPr>
        <w:t>типу</w:t>
      </w:r>
      <w:r w:rsidRPr="00994DF0">
        <w:rPr>
          <w:color w:val="000000" w:themeColor="text1"/>
          <w:highlight w:val="white"/>
        </w:rPr>
        <w:t xml:space="preserve"> " + formatRu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errorString))</w:t>
      </w:r>
    </w:p>
    <w:p w:rsidR="002201FF" w:rsidRPr="00994DF0" w:rsidRDefault="002201FF" w:rsidP="00C574BD">
      <w:pPr>
        <w:pStyle w:val="aff0"/>
        <w:ind w:left="2832"/>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emp.Value = 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current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currentSortY,</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iority = 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if (oldDb.vw_ParameterValues.GetOriginalEntityStat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if (!(string.IsNullOrEmpty(item.Value) &amp;&amp; string.IsNullOrEmpty(temp.Value)) ||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Priority = 1;</w:t>
      </w:r>
    </w:p>
    <w:p w:rsidR="002201FF" w:rsidRPr="00994DF0" w:rsidRDefault="002201FF" w:rsidP="00B735F2">
      <w:pPr>
        <w:pStyle w:val="aff0"/>
        <w:ind w:left="2124"/>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if (!CanEdit(isAdmin, 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AIS.HM.Model.HMException 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B735F2">
      <w:pPr>
        <w:pStyle w:val="aff0"/>
        <w:ind w:left="1416"/>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Y.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ameter.Number = parameter.Number.Replace("{y}", currentSortY.Value.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X.HasValue)</w:t>
      </w:r>
    </w:p>
    <w:p w:rsidR="002201FF" w:rsidRPr="00994DF0" w:rsidRDefault="002201FF" w:rsidP="00B735F2">
      <w:pPr>
        <w:pStyle w:val="aff0"/>
        <w:ind w:left="2124"/>
        <w:rPr>
          <w:color w:val="000000" w:themeColor="text1"/>
          <w:highlight w:val="white"/>
        </w:rPr>
      </w:pPr>
      <w:r w:rsidRPr="00994DF0">
        <w:rPr>
          <w:color w:val="000000" w:themeColor="text1"/>
          <w:highlight w:val="white"/>
        </w:rPr>
        <w:t>parameter.Number = parameter.Number.Replace("{x}", currentSortX.Value.ToString());</w:t>
      </w: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errorMsg = "</w:t>
      </w:r>
      <w:r w:rsidRPr="00994DF0">
        <w:rPr>
          <w:color w:val="000000" w:themeColor="text1"/>
          <w:highlight w:val="white"/>
          <w:lang w:val="ru-RU"/>
        </w:rPr>
        <w:t>Ошибкивразделе</w:t>
      </w:r>
      <w:r w:rsidRPr="00994DF0">
        <w:rPr>
          <w:color w:val="000000" w:themeColor="text1"/>
          <w:highlight w:val="white"/>
        </w:rPr>
        <w:t xml:space="preserve"> \"" + parameter.GroupName.Split(new string[] { "." }, StringSplitOptions.None)[0] + "\", </w:t>
      </w:r>
      <w:r w:rsidRPr="00994DF0">
        <w:rPr>
          <w:color w:val="000000" w:themeColor="text1"/>
          <w:highlight w:val="white"/>
          <w:lang w:val="ru-RU"/>
        </w:rPr>
        <w:t>пункт</w:t>
      </w:r>
      <w:r w:rsidRPr="00994DF0">
        <w:rPr>
          <w:color w:val="000000" w:themeColor="text1"/>
          <w:highlight w:val="white"/>
        </w:rPr>
        <w:t xml:space="preserve"> " + parameter.Numb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Local || e is AIS.HM.Model.HM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Msg += ": " + e.Messag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new AIS.HM.Model.HMException(errorMs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changed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tails(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no data in current mount changed date filter</w:t>
      </w:r>
    </w:p>
    <w:p w:rsidR="002201FF" w:rsidRPr="00994DF0" w:rsidRDefault="002201FF" w:rsidP="00B735F2">
      <w:pPr>
        <w:pStyle w:val="aff0"/>
        <w:ind w:left="1290"/>
        <w:rPr>
          <w:color w:val="000000" w:themeColor="text1"/>
          <w:highlight w:val="white"/>
        </w:rPr>
      </w:pPr>
      <w:r w:rsidRPr="00994DF0">
        <w:rPr>
          <w:color w:val="000000" w:themeColor="text1"/>
          <w:highlight w:val="white"/>
        </w:rPr>
        <w:t>if (!filter.hasDate) filter.dateValue = new DateTime(filter.dateValue.Year, filter.dateValue.Month - 1, filter.dateValue.Day);</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B735F2">
      <w:pPr>
        <w:pStyle w:val="aff0"/>
        <w:ind w:left="1416"/>
        <w:rPr>
          <w:color w:val="000000" w:themeColor="text1"/>
          <w:highlight w:val="white"/>
        </w:rPr>
      </w:pPr>
      <w:r w:rsidRPr="00994DF0">
        <w:rPr>
          <w:color w:val="000000" w:themeColor="text1"/>
          <w:highlight w:val="white"/>
        </w:rPr>
        <w:t>var item = oldDb.vw_1468Filling_getByDate(filter.dateValue).FirstOrDefault(a =&gt; a.ObjectId == 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iewBag.FillPercentage = item != null ? item.FillPercentage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UpdateDate = item != null ? (DateTime?)item.Update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canEdit = CanEdit(filter.isAdmin, filter.orgId,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8E5449">
      <w:pPr>
        <w:pStyle w:val="aff0"/>
        <w:ind w:left="1290"/>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8E5449">
      <w:pPr>
        <w:pStyle w:val="aff0"/>
        <w:ind w:left="1290"/>
        <w:rPr>
          <w:color w:val="000000" w:themeColor="text1"/>
          <w:highlight w:val="white"/>
        </w:rPr>
      </w:pPr>
      <w:r w:rsidRPr="00994DF0">
        <w:rPr>
          <w:color w:val="000000" w:themeColor="text1"/>
          <w:highlight w:val="white"/>
        </w:rPr>
        <w:t>bool display1468OwnOnly = Helpers.ConfigurationHelper.GetDefault("common.Display1468OwnOnly", false)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can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isplay1468OwnOnl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filter.isLocalGov)</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can = oldDb.IsObjectInLocalGov(Helpers.AppHelper.Identity.OrgId,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filter.isLocalGov || filter.isAdmin || filter.isReg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can = oldDb.CanManageObject(Helpers.AppHelper.Identity.OrgId, filter.id,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a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lang w:val="ru-RU"/>
        </w:rPr>
      </w:pPr>
      <w:r w:rsidRPr="00994DF0">
        <w:rPr>
          <w:color w:val="000000" w:themeColor="text1"/>
          <w:highlight w:val="white"/>
        </w:rPr>
        <w:t xml:space="preserve">                this.ProcessException(new AIS.HM.Model.HMNoRightsException(filter.isLocalGov ? </w:t>
      </w:r>
      <w:r w:rsidRPr="00994DF0">
        <w:rPr>
          <w:color w:val="000000" w:themeColor="text1"/>
          <w:highlight w:val="white"/>
          <w:lang w:val="ru-RU"/>
        </w:rPr>
        <w:t>"Объект не находится на территории Вашего МО." : "Вы не управляете данным объектом."));</w:t>
      </w:r>
    </w:p>
    <w:p w:rsidR="002201FF" w:rsidRPr="00994DF0" w:rsidRDefault="002201FF" w:rsidP="002201FF">
      <w:pPr>
        <w:pStyle w:val="aff0"/>
        <w:rPr>
          <w:color w:val="000000" w:themeColor="text1"/>
          <w:highlight w:val="white"/>
        </w:rPr>
      </w:pPr>
      <w:r w:rsidRPr="00994DF0">
        <w:rPr>
          <w:color w:val="000000" w:themeColor="text1"/>
          <w:highlight w:val="white"/>
        </w:rPr>
        <w:t>this.StoreModelStateErrors();</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return this.RedirectToActionOrBackLink(Url.Action("List", "Object", new { area = "Personal"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708" w:firstLine="147"/>
        <w:rPr>
          <w:color w:val="000000" w:themeColor="text1"/>
          <w:highlight w:val="white"/>
        </w:rPr>
      </w:pPr>
      <w:r w:rsidRPr="00994DF0">
        <w:rPr>
          <w:color w:val="000000" w:themeColor="text1"/>
          <w:highlight w:val="white"/>
        </w:rPr>
        <w:t>public ActionResult GetRows(int objectId, int? parentId, int? groupId, int? sortX, int? sortY,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list = from d in oldDb.vw_Parameters</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where (parentId.HasValue ? d.ParentId == parentId : d.ParentId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groupId.HasValue ? d.GroupId == groupId : d.GroupI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rderby d.Sort, d.ListSort, d.List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valList = (from d in oldDb.vw_Parameter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join l in list on d.ParameterId equals 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here d.ObjectId == object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int i = 0; i &lt; valList.Count;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item = valList[i];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parameters = list.SingleOrDefault(el =&gt; el.Id == item.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X == sortX).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Y == sortY).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OrderBy(d =&gt; d.SortX).ThenBy(d =&gt; d.SortY).ToList();</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lastRenderedPageBreak/>
        <w:t>ViewBag.canEdit =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list = 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List = val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objectId = objec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Edit(PassportFilterModel filter, int parameterId, int? sort,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list child get child 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2124"/>
        <w:rPr>
          <w:color w:val="000000" w:themeColor="text1"/>
          <w:highlight w:val="white"/>
        </w:rPr>
      </w:pPr>
      <w:r w:rsidRPr="00994DF0">
        <w:rPr>
          <w:color w:val="000000" w:themeColor="text1"/>
          <w:highlight w:val="white"/>
        </w:rPr>
        <w:t>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filter.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sortY.HasValue ? d.SortY == sortY : d.SortY == null) &amp;&amp;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e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public ActionResult Edit(PassportFilterModel filter, int? parameterId, string foo,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w:t>
      </w:r>
      <w:r w:rsidR="008E5449" w:rsidRPr="00994DF0">
        <w:rPr>
          <w:color w:val="000000" w:themeColor="text1"/>
          <w:highlight w:val="white"/>
        </w:rPr>
        <w:t xml:space="preserve"> d</w:t>
      </w:r>
      <w:r w:rsidRPr="00994DF0">
        <w:rPr>
          <w:color w:val="000000" w:themeColor="text1"/>
          <w:highlight w:val="white"/>
        </w:rPr>
        <w:t>.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HasValue ? d.SortY == sortY : d.SortY == null) &amp;&amp;</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UpdateModel(valueItem, "valueItem", new[]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ums = valueItem.Value.Split(new char[] { ',', ';',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description = valueItem.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ictionary&lt;string, string&gt; errors = new Dictionary&lt;string, 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 par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List&lt;int&gt; intNums = new List&lt;int&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var n in 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n.Tri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dashPos = s.IndexOf("-");</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interva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ashPos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start = 0, en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TryParse(s.Substring(0, dashPos), out start);</w:t>
      </w:r>
    </w:p>
    <w:p w:rsidR="002201FF" w:rsidRPr="00994DF0" w:rsidRDefault="002201FF" w:rsidP="008E5449">
      <w:pPr>
        <w:pStyle w:val="aff0"/>
        <w:ind w:left="2832"/>
        <w:rPr>
          <w:color w:val="000000" w:themeColor="text1"/>
          <w:highlight w:val="white"/>
        </w:rPr>
      </w:pPr>
      <w:r w:rsidRPr="00994DF0">
        <w:rPr>
          <w:color w:val="000000" w:themeColor="text1"/>
          <w:highlight w:val="white"/>
        </w:rPr>
        <w:t>int.TryParse(s.Substring(dashPos + 1, s.Length - dashPos - 1), out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end &lt;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shPos =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art =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nd = dashPo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art &gt; 0 &amp;&amp; end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var i = start; i &lt;= end;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i);</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start &lt;= 0 || end &lt;= 0)</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end &lt; star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just numb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num = 0;</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if (int.TryParse(s, out 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num);</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8E5449">
      <w:pPr>
        <w:pStyle w:val="aff0"/>
        <w:ind w:left="2124"/>
        <w:rPr>
          <w:color w:val="000000" w:themeColor="text1"/>
          <w:highlight w:val="white"/>
          <w:lang w:val="ru-RU"/>
        </w:rPr>
      </w:pPr>
      <w:r w:rsidRPr="00994DF0">
        <w:rPr>
          <w:color w:val="000000" w:themeColor="text1"/>
          <w:highlight w:val="white"/>
          <w:lang w:val="ru-RU"/>
        </w:rPr>
        <w:t>errors.Add(s, "Ошибка значения: не удалось преобразовать номер к целому числу");</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var result = oldDb.vw_ParameterValues.Where(d =&gt; d.ParameterId == parameterItem.Id &amp;&amp; d.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int i in int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d.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ewDescr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reate new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escription.Trim().Contain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 + " "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null;</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 curr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Value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Priority = 1;</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ModelState.IsVa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p>
    <w:p w:rsidR="002201FF" w:rsidRPr="00994DF0" w:rsidRDefault="002201FF" w:rsidP="008E5449">
      <w:pPr>
        <w:pStyle w:val="aff0"/>
        <w:ind w:left="2124"/>
        <w:rPr>
          <w:color w:val="000000" w:themeColor="text1"/>
          <w:highlight w:val="white"/>
        </w:rPr>
      </w:pPr>
      <w:r w:rsidRPr="00994DF0">
        <w:rPr>
          <w:color w:val="000000" w:themeColor="text1"/>
          <w:highlight w:val="white"/>
        </w:rPr>
        <w:t>if (!CanEdit(filter.isAdmin, filter.orgId, oldDb.vw_cmn_Objects.FirstOrDefault(d =&gt; d.Id == valueItem.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ldDb.vw_ParameterValues.GetOriginalEntityState(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w:t>
      </w:r>
    </w:p>
    <w:p w:rsidR="002201FF" w:rsidRPr="00994DF0" w:rsidRDefault="002201FF" w:rsidP="008E5449">
      <w:pPr>
        <w:pStyle w:val="aff0"/>
        <w:ind w:left="2832"/>
        <w:rPr>
          <w:color w:val="000000" w:themeColor="text1"/>
          <w:highlight w:val="white"/>
        </w:rPr>
      </w:pPr>
      <w:r w:rsidRPr="00994DF0">
        <w:rPr>
          <w:color w:val="000000" w:themeColor="text1"/>
          <w:highlight w:val="white"/>
        </w:rPr>
        <w:t>var parentParameterItem = oldDb.vw_Parameters.FirstOrDefault(d =&gt;d.Id == parameterItem.Paren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entParameter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8E5449">
      <w:pPr>
        <w:pStyle w:val="aff0"/>
        <w:ind w:left="2832"/>
        <w:rPr>
          <w:color w:val="000000" w:themeColor="text1"/>
          <w:highlight w:val="white"/>
        </w:rPr>
      </w:pPr>
      <w:r w:rsidRPr="00994DF0">
        <w:rPr>
          <w:color w:val="000000" w:themeColor="text1"/>
          <w:highlight w:val="white"/>
        </w:rPr>
        <w:t xml:space="preserve">                                oldDb.RecalculateChildrenSort(valueItem.Id, null, 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8E5449">
      <w:pPr>
        <w:pStyle w:val="aff0"/>
        <w:ind w:left="2832"/>
        <w:rPr>
          <w:color w:val="000000" w:themeColor="text1"/>
          <w:highlight w:val="white"/>
        </w:rPr>
      </w:pPr>
      <w:r w:rsidRPr="00994DF0">
        <w:rPr>
          <w:color w:val="000000" w:themeColor="text1"/>
          <w:highlight w:val="white"/>
        </w:rPr>
        <w:t>{                                oldDb.RecalculateChildrenSort(valueItem.Id, valueItem.Value,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oldDb.vw_ParameterValues.GetModifiedMembers(valueItem).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Updated = DateTime.Now;</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ToRouteValueDictionaryAsBa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Delete(PassportFilterModel filter, int objectId, int parameterId, int? sortX, int? sortY, DateTime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d.ObjectId == object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if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DeleteOnSubmit(val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t>foreach (var p in oldDb.vw_Parameters.Where(d =&gt; d.Parent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elete(filter, objectId, p.Id, sortX, sortY,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leteDateData(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Where(d =&gt; d.ObjectId == id &amp;&amp; d.DateStart == filter.dateValue).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delete(id, filter.dateValue);</w:t>
      </w:r>
    </w:p>
    <w:p w:rsidR="002201FF" w:rsidRPr="00994DF0" w:rsidRDefault="002201FF" w:rsidP="002201FF">
      <w:pPr>
        <w:pStyle w:val="aff0"/>
        <w:ind w:left="2124"/>
        <w:rPr>
          <w:color w:val="000000" w:themeColor="text1"/>
          <w:highlight w:val="white"/>
        </w:rPr>
      </w:pPr>
      <w:r w:rsidRPr="00994DF0">
        <w:rPr>
          <w:color w:val="000000" w:themeColor="text1"/>
          <w:highlight w:val="white"/>
        </w:rPr>
        <w:t>throw new AIS.HM.Model.HMException("</w:t>
      </w:r>
      <w:r w:rsidRPr="00994DF0">
        <w:rPr>
          <w:color w:val="000000" w:themeColor="text1"/>
          <w:highlight w:val="white"/>
          <w:lang w:val="ru-RU"/>
        </w:rPr>
        <w:t>Данныебылиуспешноудалены</w:t>
      </w:r>
      <w:r w:rsidRPr="00994DF0">
        <w:rPr>
          <w:color w:val="000000" w:themeColor="text1"/>
          <w:highlight w:val="white"/>
        </w:rPr>
        <w:t>", false);</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2201FF">
      <w:pPr>
        <w:pStyle w:val="aff0"/>
        <w:ind w:left="1416"/>
        <w:rPr>
          <w:color w:val="000000" w:themeColor="text1"/>
          <w:highlight w:val="white"/>
          <w:lang w:val="ru-RU"/>
        </w:rPr>
      </w:pPr>
      <w:r w:rsidRPr="00994DF0">
        <w:rPr>
          <w:color w:val="000000" w:themeColor="text1"/>
          <w:highlight w:val="white"/>
          <w:lang w:val="ru-RU"/>
        </w:rPr>
        <w:t>throw new AIS.HM.Model.HMException("По данному месяцу данные не заносились");</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2201FF">
      <w:pPr>
        <w:pStyle w:val="aff0"/>
        <w:ind w:left="1416"/>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Import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od_Report_ElPas_import(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Copy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dateFrom = filter.dateValue.AddMonths(-1);</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Any(pv =&gt; pv.ObjectId == filter.id &amp;&amp; pv.DateStart == dateFrom))</w:t>
      </w:r>
    </w:p>
    <w:p w:rsidR="002201FF" w:rsidRPr="00994DF0" w:rsidRDefault="002201FF" w:rsidP="002201FF">
      <w:pPr>
        <w:pStyle w:val="aff0"/>
        <w:ind w:left="2124" w:firstLine="21"/>
        <w:rPr>
          <w:color w:val="000000" w:themeColor="text1"/>
          <w:highlight w:val="white"/>
        </w:rPr>
      </w:pPr>
      <w:r w:rsidRPr="00994DF0">
        <w:rPr>
          <w:color w:val="000000" w:themeColor="text1"/>
          <w:highlight w:val="white"/>
        </w:rPr>
        <w:t>throw new AIS.HM.Model.HMException(String.Format("</w:t>
      </w:r>
      <w:r w:rsidRPr="00994DF0">
        <w:rPr>
          <w:color w:val="000000" w:themeColor="text1"/>
          <w:highlight w:val="white"/>
          <w:lang w:val="ru-RU"/>
        </w:rPr>
        <w:t>Данныена</w:t>
      </w:r>
      <w:r w:rsidRPr="00994DF0">
        <w:rPr>
          <w:color w:val="000000" w:themeColor="text1"/>
          <w:highlight w:val="white"/>
        </w:rPr>
        <w:t xml:space="preserve"> {0:d} </w:t>
      </w:r>
      <w:r w:rsidRPr="00994DF0">
        <w:rPr>
          <w:color w:val="000000" w:themeColor="text1"/>
          <w:highlight w:val="white"/>
          <w:lang w:val="ru-RU"/>
        </w:rPr>
        <w:t>ещёнезаполнены</w:t>
      </w:r>
      <w:r w:rsidRPr="00994DF0">
        <w:rPr>
          <w:color w:val="000000" w:themeColor="text1"/>
          <w:highlight w:val="white"/>
        </w:rPr>
        <w:t>", dateFro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copy(filter.id, dateFrom,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2201FF" w:rsidRDefault="002201FF" w:rsidP="00456429">
      <w:pPr>
        <w:pStyle w:val="af8"/>
        <w:rPr>
          <w:lang w:val="en-US"/>
        </w:rPr>
      </w:pPr>
    </w:p>
    <w:sectPr w:rsidR="002201FF" w:rsidRPr="002201FF" w:rsidSect="00603F95">
      <w:headerReference w:type="default" r:id="rId50"/>
      <w:footerReference w:type="default" r:id="rId51"/>
      <w:headerReference w:type="first" r:id="rId52"/>
      <w:footerReference w:type="first" r:id="rId53"/>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0D79" w:rsidRDefault="00790D79" w:rsidP="00B36ACC">
      <w:pPr>
        <w:spacing w:after="0" w:line="240" w:lineRule="auto"/>
      </w:pPr>
      <w:r>
        <w:separator/>
      </w:r>
    </w:p>
  </w:endnote>
  <w:endnote w:type="continuationSeparator" w:id="1">
    <w:p w:rsidR="00790D79" w:rsidRDefault="00790D79"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00002FF" w:usb1="0000FCFF" w:usb2="00000001" w:usb3="00000000" w:csb0="0000019F"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7ED5" w:rsidRPr="00433437" w:rsidRDefault="00927ED5">
    <w:pPr>
      <w:pStyle w:val="ac"/>
      <w:rPr>
        <w:b/>
      </w:rPr>
    </w:pPr>
    <w:r w:rsidRPr="00A212BA">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inset=".5mm,0,.5mm,0">
            <w:txbxContent>
              <w:p w:rsidR="00927ED5" w:rsidRPr="00433437" w:rsidRDefault="00927ED5"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927ED5" w:rsidRPr="00E12280" w:rsidRDefault="00927ED5"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inset="0,0,0,0">
            <w:txbxContent>
              <w:p w:rsidR="00927ED5" w:rsidRPr="0058709D" w:rsidRDefault="00927ED5"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w:txbxContent>
              <w:p w:rsidR="00927ED5" w:rsidRPr="00CB21A2" w:rsidRDefault="00927ED5"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w:txbxContent>
              <w:p w:rsidR="00927ED5" w:rsidRPr="00CB21A2" w:rsidRDefault="00927ED5"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7ED5" w:rsidRDefault="00927ED5">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 inset="0,0,0,0">
            <w:txbxContent>
              <w:p w:rsidR="00927ED5" w:rsidRPr="00EE6C34" w:rsidRDefault="00927ED5"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inset="0,0,0,0">
            <w:txbxContent>
              <w:p w:rsidR="00927ED5" w:rsidRPr="00381A43" w:rsidRDefault="00927ED5"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A212BA">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w:txbxContent>
              <w:p w:rsidR="00927ED5" w:rsidRPr="00CB21A2" w:rsidRDefault="00927ED5" w:rsidP="00241913">
                <w:pPr>
                  <w:jc w:val="right"/>
                  <w:rPr>
                    <w:rFonts w:ascii="GOST type A" w:hAnsi="GOST type A"/>
                    <w:i/>
                  </w:rPr>
                </w:pPr>
                <w:r w:rsidRPr="00CB21A2">
                  <w:rPr>
                    <w:rFonts w:ascii="GOST type A" w:hAnsi="GOST type A"/>
                    <w:i/>
                  </w:rPr>
                  <w:t>Формат А4</w:t>
                </w:r>
              </w:p>
            </w:txbxContent>
          </v:textbox>
        </v:shape>
      </w:pict>
    </w:r>
    <w:r w:rsidRPr="00A212BA">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w:txbxContent>
              <w:p w:rsidR="00927ED5" w:rsidRPr="00CB21A2" w:rsidRDefault="00927ED5"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inset="1mm,0,1mm,0">
            <w:txbxContent>
              <w:p w:rsidR="00927ED5" w:rsidRPr="00356AAC" w:rsidRDefault="00927ED5"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927ED5" w:rsidRPr="007007E9" w:rsidRDefault="00927ED5"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inset="1mm,0,1mm,0">
            <w:txbxContent>
              <w:p w:rsidR="00927ED5" w:rsidRPr="00356AAC" w:rsidRDefault="00927ED5" w:rsidP="00A86534">
                <w:pPr>
                  <w:pStyle w:val="ae"/>
                  <w:rPr>
                    <w:rFonts w:ascii="ISOCPEUR" w:hAnsi="ISOCPEUR"/>
                    <w:i/>
                  </w:rPr>
                </w:pPr>
                <w:r>
                  <w:rPr>
                    <w:rFonts w:ascii="GOST type A" w:hAnsi="GOST type A"/>
                    <w:i/>
                  </w:rPr>
                  <w:t>Кандаулов В.М.</w:t>
                </w:r>
              </w:p>
              <w:p w:rsidR="00927ED5" w:rsidRPr="007007E9" w:rsidRDefault="00927ED5" w:rsidP="00A86534">
                <w:pPr>
                  <w:rPr>
                    <w:rFonts w:ascii="ISOCPEUR" w:hAnsi="ISOCPEUR"/>
                    <w:i/>
                  </w:rPr>
                </w:pPr>
              </w:p>
            </w:txbxContent>
          </v:textbox>
          <w10:wrap anchorx="page" anchory="page"/>
        </v:rect>
      </w:pict>
    </w:r>
    <w:r w:rsidRPr="00A212BA">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inset="1mm,0,1mm,0">
            <w:txbxContent>
              <w:p w:rsidR="00927ED5" w:rsidRPr="00511B1E" w:rsidRDefault="00927ED5" w:rsidP="00A86534">
                <w:pPr>
                  <w:pStyle w:val="ae"/>
                  <w:rPr>
                    <w:rFonts w:ascii="ISOCPEUR" w:hAnsi="ISOCPEUR"/>
                    <w:i/>
                    <w:sz w:val="18"/>
                    <w:szCs w:val="18"/>
                  </w:rPr>
                </w:pPr>
                <w:r>
                  <w:rPr>
                    <w:rFonts w:ascii="GOST type A" w:hAnsi="GOST type A"/>
                    <w:i/>
                    <w:szCs w:val="18"/>
                  </w:rPr>
                  <w:t>Загайчук И.А.</w:t>
                </w:r>
              </w:p>
              <w:p w:rsidR="00927ED5" w:rsidRPr="007007E9" w:rsidRDefault="00927ED5"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inset="1mm,1mm,1mm,1mm">
            <w:txbxContent>
              <w:p w:rsidR="00927ED5" w:rsidRPr="003E12AD" w:rsidRDefault="00927ED5"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927ED5" w:rsidRPr="00AA3FB7" w:rsidRDefault="00927ED5"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inset="1mm,1mm,1mm,1mm">
            <w:txbxContent>
              <w:p w:rsidR="00927ED5" w:rsidRPr="00AA3FB7" w:rsidRDefault="00927ED5"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A212BA">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inset="1mm,1mm,1mm,1mm">
            <w:txbxContent>
              <w:p w:rsidR="00927ED5" w:rsidRPr="00D80A6A" w:rsidRDefault="00927ED5"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A212BA">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0D79" w:rsidRDefault="00790D79" w:rsidP="00B36ACC">
      <w:pPr>
        <w:spacing w:after="0" w:line="240" w:lineRule="auto"/>
      </w:pPr>
      <w:r>
        <w:separator/>
      </w:r>
    </w:p>
  </w:footnote>
  <w:footnote w:type="continuationSeparator" w:id="1">
    <w:p w:rsidR="00790D79" w:rsidRDefault="00790D79"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7ED5" w:rsidRDefault="00927ED5"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 inset="0,0,0,0">
                  <w:txbxContent>
                    <w:p w:rsidR="00927ED5" w:rsidRPr="00D00B98" w:rsidRDefault="00927ED5" w:rsidP="00433437">
                      <w:pPr>
                        <w:pStyle w:val="ISOCPEUR11K"/>
                        <w:jc w:val="center"/>
                        <w:rPr>
                          <w:rFonts w:ascii="GOST type A" w:hAnsi="GOST type A"/>
                          <w:sz w:val="20"/>
                          <w:szCs w:val="20"/>
                        </w:rPr>
                      </w:pPr>
                      <w:r w:rsidRPr="00D00B98">
                        <w:rPr>
                          <w:rFonts w:ascii="GOST type A" w:hAnsi="GOST type A"/>
                          <w:sz w:val="20"/>
                          <w:szCs w:val="20"/>
                        </w:rPr>
                        <w:t>Инв. № подл.</w:t>
                      </w:r>
                    </w:p>
                    <w:p w:rsidR="00927ED5" w:rsidRPr="00E12280" w:rsidRDefault="00927ED5"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 inset="0,0,0,0">
                  <w:txbxContent>
                    <w:p w:rsidR="00927ED5" w:rsidRPr="00E12280" w:rsidRDefault="00927ED5" w:rsidP="00433437">
                      <w:pPr>
                        <w:pStyle w:val="ISOCPEUR11K"/>
                        <w:jc w:val="center"/>
                        <w:rPr>
                          <w:rFonts w:ascii="GOST type A" w:hAnsi="GOST type A"/>
                        </w:rPr>
                      </w:pPr>
                      <w:r w:rsidRPr="00E12280">
                        <w:rPr>
                          <w:rFonts w:ascii="GOST type A" w:hAnsi="GOST type A"/>
                        </w:rPr>
                        <w:t>Подп. и дата</w:t>
                      </w:r>
                    </w:p>
                    <w:p w:rsidR="00927ED5" w:rsidRPr="00E12280" w:rsidRDefault="00927ED5"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 inset="0,0,0,0">
                  <w:txbxContent>
                    <w:p w:rsidR="00927ED5" w:rsidRPr="00AC1816" w:rsidRDefault="00927ED5"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927ED5" w:rsidRPr="00E12280" w:rsidRDefault="00927ED5"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 inset="0,0,0,0">
                  <w:txbxContent>
                    <w:p w:rsidR="00927ED5" w:rsidRPr="00E12280" w:rsidRDefault="00927ED5" w:rsidP="00433437">
                      <w:pPr>
                        <w:pStyle w:val="ISOCPEUR11K"/>
                        <w:jc w:val="center"/>
                        <w:rPr>
                          <w:rFonts w:ascii="GOST type A" w:hAnsi="GOST type A"/>
                        </w:rPr>
                      </w:pPr>
                      <w:r w:rsidRPr="00E12280">
                        <w:rPr>
                          <w:rFonts w:ascii="GOST type A" w:hAnsi="GOST type A"/>
                        </w:rPr>
                        <w:t>Взаим. инв. №</w:t>
                      </w:r>
                    </w:p>
                    <w:p w:rsidR="00927ED5" w:rsidRPr="00E12280" w:rsidRDefault="00927ED5"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 inset="0,0,0,0">
                  <w:txbxContent>
                    <w:p w:rsidR="00927ED5" w:rsidRPr="00E12280" w:rsidRDefault="00927ED5" w:rsidP="00433437">
                      <w:pPr>
                        <w:pStyle w:val="ISOCPEUR11K"/>
                        <w:jc w:val="center"/>
                        <w:rPr>
                          <w:rFonts w:ascii="GOST type A" w:hAnsi="GOST type A"/>
                        </w:rPr>
                      </w:pPr>
                      <w:r w:rsidRPr="00E12280">
                        <w:rPr>
                          <w:rFonts w:ascii="GOST type A" w:hAnsi="GOST type A"/>
                        </w:rPr>
                        <w:t>Подп. и дата</w:t>
                      </w:r>
                    </w:p>
                    <w:p w:rsidR="00927ED5" w:rsidRPr="00E12280" w:rsidRDefault="00927ED5"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 inset=".5mm,.3mm,.5mm,.3mm">
                  <w:txbxContent>
                    <w:p w:rsidR="00927ED5" w:rsidRPr="00E12280" w:rsidRDefault="00927ED5"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 inset=".5mm,.3mm,.5mm,.3mm">
                  <w:txbxContent>
                    <w:p w:rsidR="00927ED5" w:rsidRPr="00E12280" w:rsidRDefault="00927ED5"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 inset=".5mm,.3mm,.5mm,.3mm">
                  <w:txbxContent>
                    <w:p w:rsidR="00927ED5" w:rsidRPr="00E12280" w:rsidRDefault="00927ED5"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 inset=".5mm,.3mm,.5mm,.3mm">
                  <w:txbxContent>
                    <w:p w:rsidR="00927ED5" w:rsidRPr="00E12280" w:rsidRDefault="00927ED5"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 inset=".5mm,.3mm,.5mm,.3mm">
                  <w:txbxContent>
                    <w:p w:rsidR="00927ED5" w:rsidRPr="00E12280" w:rsidRDefault="00927ED5"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inset="0,0,0,0">
                    <w:txbxContent>
                      <w:p w:rsidR="00927ED5" w:rsidRPr="00E12280" w:rsidRDefault="00927ED5"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inset=".5mm,.3mm,.5mm,.3mm">
                    <w:txbxContent>
                      <w:p w:rsidR="00927ED5" w:rsidRPr="003E12AD" w:rsidRDefault="00927ED5"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inset=".5mm,.3mm,.5mm,.3mm">
                  <w:txbxContent>
                    <w:p w:rsidR="00927ED5" w:rsidRPr="003E12AD" w:rsidRDefault="00927ED5" w:rsidP="00433437">
                      <w:pPr>
                        <w:spacing w:before="120"/>
                        <w:rPr>
                          <w:rFonts w:ascii="GOST type A" w:hAnsi="GOST type A"/>
                          <w:sz w:val="40"/>
                          <w:szCs w:val="40"/>
                          <w:lang w:val="ru-RU"/>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Pr>
                          <w:rFonts w:ascii="GOST type A" w:hAnsi="GOST type A" w:cs="GOSTTypeA-Italic"/>
                          <w:i/>
                          <w:iCs/>
                          <w:sz w:val="40"/>
                          <w:szCs w:val="40"/>
                          <w:lang w:val="ru-RU"/>
                        </w:rPr>
                        <w:t xml:space="preserve"> </w:t>
                      </w:r>
                      <w:r>
                        <w:rPr>
                          <w:rFonts w:ascii="GOST type A" w:hAnsi="GOST type A" w:cs="GOSTTypeA-Italic"/>
                          <w:i/>
                          <w:iCs/>
                          <w:sz w:val="40"/>
                          <w:szCs w:val="40"/>
                        </w:rPr>
                        <w:t>ПЗ</w:t>
                      </w:r>
                    </w:p>
                    <w:p w:rsidR="00927ED5" w:rsidRPr="00AA3FB7" w:rsidRDefault="00927ED5" w:rsidP="00433437">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927ED5" w:rsidRPr="003E12AD" w:rsidRDefault="00927ED5" w:rsidP="00433437"/>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inset=".5mm,0,.5mm,.3mm">
                      <w:txbxContent>
                        <w:p w:rsidR="00927ED5" w:rsidRPr="00E12280" w:rsidRDefault="00927ED5" w:rsidP="00433437">
                          <w:pPr>
                            <w:pStyle w:val="ISOCPEUR11K"/>
                            <w:jc w:val="center"/>
                            <w:rPr>
                              <w:rFonts w:ascii="GOST type A" w:hAnsi="GOST type A"/>
                            </w:rPr>
                          </w:pPr>
                          <w:r w:rsidRPr="00E12280">
                            <w:rPr>
                              <w:rFonts w:ascii="GOST type A" w:hAnsi="GOST type A"/>
                            </w:rPr>
                            <w:t>№ докум.</w:t>
                          </w:r>
                        </w:p>
                        <w:p w:rsidR="00927ED5" w:rsidRPr="00E12280" w:rsidRDefault="00927ED5"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inset=".5mm,0,.5mm,0">
                      <w:txbxContent>
                        <w:p w:rsidR="00927ED5" w:rsidRPr="00AC1816" w:rsidRDefault="00927ED5" w:rsidP="00433437">
                          <w:pPr>
                            <w:pStyle w:val="ISOCPEUR11K"/>
                            <w:jc w:val="center"/>
                            <w:rPr>
                              <w:rFonts w:ascii="GOST type A" w:hAnsi="GOST type A"/>
                              <w:lang w:val="en-US"/>
                            </w:rPr>
                          </w:pPr>
                          <w:r>
                            <w:rPr>
                              <w:rFonts w:ascii="GOST type A" w:hAnsi="GOST type A"/>
                            </w:rPr>
                            <w:t>Лист</w:t>
                          </w:r>
                        </w:p>
                        <w:p w:rsidR="00927ED5" w:rsidRPr="00E12280" w:rsidRDefault="00927ED5"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inset=".5mm,0,.5mm,.3mm">
                      <w:txbxContent>
                        <w:p w:rsidR="00927ED5" w:rsidRPr="00E12280" w:rsidRDefault="00927ED5" w:rsidP="00433437">
                          <w:pPr>
                            <w:pStyle w:val="ISOCPEUR11K"/>
                            <w:jc w:val="center"/>
                            <w:rPr>
                              <w:rFonts w:ascii="GOST type A" w:hAnsi="GOST type A"/>
                            </w:rPr>
                          </w:pPr>
                          <w:r w:rsidRPr="00E12280">
                            <w:rPr>
                              <w:rFonts w:ascii="GOST type A" w:hAnsi="GOST type A"/>
                            </w:rPr>
                            <w:t>Подп.</w:t>
                          </w:r>
                        </w:p>
                        <w:p w:rsidR="00927ED5" w:rsidRPr="00E12280" w:rsidRDefault="00927ED5"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inset="0,0,0,0">
                      <w:txbxContent>
                        <w:p w:rsidR="00927ED5" w:rsidRPr="00B91E6B" w:rsidRDefault="00927ED5" w:rsidP="00433437">
                          <w:pPr>
                            <w:pStyle w:val="ISOCPEUR11K"/>
                            <w:jc w:val="center"/>
                            <w:rPr>
                              <w:rFonts w:ascii="GOST type A" w:hAnsi="GOST type A"/>
                              <w:lang w:val="en-US"/>
                            </w:rPr>
                          </w:pPr>
                          <w:r>
                            <w:rPr>
                              <w:rFonts w:ascii="GOST type A" w:hAnsi="GOST type A"/>
                            </w:rPr>
                            <w:t>Дата</w:t>
                          </w:r>
                        </w:p>
                        <w:p w:rsidR="00927ED5" w:rsidRPr="00E12280" w:rsidRDefault="00927ED5"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inset=".5mm,.3mm,.5mm,.3mm">
                          <w:txbxContent>
                            <w:p w:rsidR="00927ED5" w:rsidRPr="00E12280" w:rsidRDefault="00927ED5"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inset=".5mm,.3mm,.5mm,.3mm">
                          <w:txbxContent>
                            <w:p w:rsidR="00927ED5" w:rsidRPr="00E12280" w:rsidRDefault="00927ED5"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inset=".5mm,.3mm,.5mm,.3mm">
                          <w:txbxContent>
                            <w:p w:rsidR="00927ED5" w:rsidRPr="00E12280" w:rsidRDefault="00927ED5"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inset=".5mm,.3mm,.5mm,.3mm">
                          <w:txbxContent>
                            <w:p w:rsidR="00927ED5" w:rsidRPr="00E12280" w:rsidRDefault="00927ED5"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inset=".5mm,.3mm,.5mm,.3mm">
                          <w:txbxContent>
                            <w:p w:rsidR="00927ED5" w:rsidRPr="00E12280" w:rsidRDefault="00927ED5"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inset=".5mm,.3mm,.5mm,.3mm">
                          <w:txbxContent>
                            <w:p w:rsidR="00927ED5" w:rsidRPr="00E12280" w:rsidRDefault="00927ED5"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inset=".5mm,.3mm,.5mm,.3mm">
                          <w:txbxContent>
                            <w:p w:rsidR="00927ED5" w:rsidRPr="00E12280" w:rsidRDefault="00927ED5"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inset=".5mm,.3mm,.5mm,.3mm">
                          <w:txbxContent>
                            <w:p w:rsidR="00927ED5" w:rsidRPr="00E12280" w:rsidRDefault="00927ED5"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inset=".5mm,.3mm,.5mm,.3mm">
                          <w:txbxContent>
                            <w:p w:rsidR="00927ED5" w:rsidRPr="00E12280" w:rsidRDefault="00927ED5"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inset=".5mm,.3mm,.5mm,.3mm">
                          <w:txbxContent>
                            <w:p w:rsidR="00927ED5" w:rsidRPr="00E12280" w:rsidRDefault="00927ED5"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927ED5" w:rsidRPr="00433437" w:rsidRDefault="00927ED5"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7ED5" w:rsidRDefault="00927ED5"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inset="1mm,0,1mm,0">
            <w:txbxContent>
              <w:p w:rsidR="00927ED5" w:rsidRPr="00356AAC" w:rsidRDefault="00927ED5"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inset="1mm,0,1mm,0">
            <w:txbxContent>
              <w:p w:rsidR="00927ED5" w:rsidRPr="00356AAC" w:rsidRDefault="00927ED5"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inset="0,0,0,0">
            <w:txbxContent>
              <w:p w:rsidR="00927ED5" w:rsidRPr="0043063A" w:rsidRDefault="00927ED5"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inset="0,0,0,0">
            <w:txbxContent>
              <w:p w:rsidR="00927ED5" w:rsidRPr="0043063A" w:rsidRDefault="00927ED5"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inset="0,0,0,0">
            <w:txbxContent>
              <w:p w:rsidR="00927ED5" w:rsidRPr="007007E9" w:rsidRDefault="00927ED5"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inset="0,0,0,0">
            <w:txbxContent>
              <w:p w:rsidR="00927ED5" w:rsidRPr="007007E9" w:rsidRDefault="00927ED5"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 inset="0,0,0,0">
            <w:txbxContent>
              <w:p w:rsidR="00927ED5" w:rsidRPr="0043063A" w:rsidRDefault="00927ED5"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 inset="0,0,0,0">
            <w:txbxContent>
              <w:p w:rsidR="00927ED5" w:rsidRPr="0043063A" w:rsidRDefault="00927ED5"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 inset="0,0,0,0">
            <w:txbxContent>
              <w:p w:rsidR="00927ED5" w:rsidRPr="0043063A" w:rsidRDefault="00927ED5"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 inset="0,0,0,0">
            <w:txbxContent>
              <w:p w:rsidR="00927ED5" w:rsidRPr="0043063A" w:rsidRDefault="00927ED5"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 inset="0,0,0,0">
            <w:txbxContent>
              <w:p w:rsidR="00927ED5" w:rsidRPr="0043063A" w:rsidRDefault="00927ED5"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 inset="0,0,0,0">
            <w:txbxContent>
              <w:p w:rsidR="00927ED5" w:rsidRPr="00E12280" w:rsidRDefault="00927ED5"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inset="1mm,0,1mm,0">
            <w:txbxContent>
              <w:p w:rsidR="00927ED5" w:rsidRPr="00356AAC" w:rsidRDefault="00927ED5" w:rsidP="005F6990">
                <w:pPr>
                  <w:pStyle w:val="ae"/>
                  <w:rPr>
                    <w:rFonts w:ascii="ISOCPEUR" w:hAnsi="ISOCPEUR"/>
                    <w:i/>
                  </w:rPr>
                </w:pPr>
              </w:p>
              <w:p w:rsidR="00927ED5" w:rsidRPr="00356AAC" w:rsidRDefault="00927ED5"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inset="1mm,0,1mm,0">
            <w:txbxContent>
              <w:p w:rsidR="00927ED5" w:rsidRPr="007007E9" w:rsidRDefault="00927ED5"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inset="1mm,0,1mm,0">
            <w:txbxContent>
              <w:p w:rsidR="00927ED5" w:rsidRPr="007007E9" w:rsidRDefault="00927ED5"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inset="1mm,0,1mm,0">
            <w:txbxContent>
              <w:p w:rsidR="00927ED5" w:rsidRPr="00356AAC" w:rsidRDefault="00927ED5" w:rsidP="005F6990">
                <w:pPr>
                  <w:pStyle w:val="ae"/>
                  <w:rPr>
                    <w:rFonts w:ascii="ISOCPEUR" w:hAnsi="ISOCPEUR"/>
                    <w:i/>
                  </w:rPr>
                </w:pPr>
              </w:p>
              <w:p w:rsidR="00927ED5" w:rsidRPr="007007E9" w:rsidRDefault="00927ED5"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inset="1mm,0,1mm,0">
            <w:txbxContent>
              <w:p w:rsidR="00927ED5" w:rsidRPr="00356AAC" w:rsidRDefault="00927ED5"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 inset="0,0,0,0">
            <w:txbxContent>
              <w:p w:rsidR="00927ED5" w:rsidRPr="00E12280" w:rsidRDefault="00927ED5"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 inset="0,0,0,0">
            <w:txbxContent>
              <w:p w:rsidR="00927ED5" w:rsidRPr="00381A43" w:rsidRDefault="00927ED5"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 inset="0,0,0,0">
            <w:txbxContent>
              <w:p w:rsidR="00927ED5" w:rsidRPr="00E12280" w:rsidRDefault="00927ED5"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inset="0,0,0,0">
            <w:txbxContent>
              <w:p w:rsidR="00927ED5" w:rsidRPr="00381A43" w:rsidRDefault="00927ED5"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inset="0,0,0,0">
            <w:txbxContent>
              <w:p w:rsidR="00927ED5" w:rsidRPr="007007E9" w:rsidRDefault="00927ED5"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inset="0,0,0,0">
            <w:txbxContent>
              <w:p w:rsidR="00927ED5" w:rsidRPr="007007E9" w:rsidRDefault="00927ED5"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inset="0,0,0,0">
            <w:txbxContent>
              <w:p w:rsidR="00927ED5" w:rsidRPr="007007E9" w:rsidRDefault="00927ED5"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inset="0,0,0,0">
            <w:txbxContent>
              <w:p w:rsidR="00927ED5" w:rsidRPr="00381A43" w:rsidRDefault="00927ED5"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inset="0,0,0,0">
            <w:txbxContent>
              <w:p w:rsidR="00927ED5" w:rsidRPr="00691186" w:rsidRDefault="00927ED5"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A212BA">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inset="0,0,0,0">
            <w:txbxContent>
              <w:p w:rsidR="00927ED5" w:rsidRPr="0043063A" w:rsidRDefault="00927ED5"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inset="1mm,0,1mm,0">
            <w:txbxContent>
              <w:p w:rsidR="00927ED5" w:rsidRPr="00E12280" w:rsidRDefault="00927ED5"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inset="1mm,0,1mm,0">
            <w:txbxContent>
              <w:p w:rsidR="00927ED5" w:rsidRPr="00E12280" w:rsidRDefault="00927ED5"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inset="1mm,0,1mm,0">
            <w:txbxContent>
              <w:p w:rsidR="00927ED5" w:rsidRPr="00381A43" w:rsidRDefault="00927ED5"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inset="1mm,0,1mm,0">
            <w:txbxContent>
              <w:p w:rsidR="00927ED5" w:rsidRPr="007007E9" w:rsidRDefault="00927ED5"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A212BA">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0145133"/>
    <w:multiLevelType w:val="multilevel"/>
    <w:tmpl w:val="7924FE8A"/>
    <w:numStyleLink w:val="2"/>
  </w:abstractNum>
  <w:abstractNum w:abstractNumId="2">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0"/>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3">
    <w:nsid w:val="48A64B96"/>
    <w:multiLevelType w:val="multilevel"/>
    <w:tmpl w:val="2760E89C"/>
    <w:lvl w:ilvl="0">
      <w:start w:val="8"/>
      <w:numFmt w:val="decimal"/>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5">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DB07205"/>
    <w:multiLevelType w:val="multilevel"/>
    <w:tmpl w:val="D9DC7AAC"/>
    <w:numStyleLink w:val="1"/>
  </w:abstractNum>
  <w:abstractNum w:abstractNumId="7">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8">
    <w:nsid w:val="7BF0705D"/>
    <w:multiLevelType w:val="hybridMultilevel"/>
    <w:tmpl w:val="7F64A6F6"/>
    <w:lvl w:ilvl="0" w:tplc="04190001">
      <w:start w:val="1"/>
      <w:numFmt w:val="bullet"/>
      <w:pStyle w:val="a4"/>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9">
    <w:nsid w:val="7D840EB9"/>
    <w:multiLevelType w:val="multilevel"/>
    <w:tmpl w:val="7924FE8A"/>
    <w:styleLink w:val="2"/>
    <w:lvl w:ilvl="0">
      <w:start w:val="1"/>
      <w:numFmt w:val="russianLower"/>
      <w:pStyle w:val="a5"/>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3"/>
  </w:num>
  <w:num w:numId="2">
    <w:abstractNumId w:val="2"/>
  </w:num>
  <w:num w:numId="3">
    <w:abstractNumId w:val="0"/>
  </w:num>
  <w:num w:numId="4">
    <w:abstractNumId w:val="9"/>
  </w:num>
  <w:num w:numId="5">
    <w:abstractNumId w:val="1"/>
  </w:num>
  <w:num w:numId="6">
    <w:abstractNumId w:val="6"/>
    <w:lvlOverride w:ilvl="0">
      <w:lvl w:ilvl="0">
        <w:start w:val="1"/>
        <w:numFmt w:val="decimal"/>
        <w:pStyle w:val="10"/>
        <w:lvlText w:val="%1"/>
        <w:lvlJc w:val="left"/>
        <w:pPr>
          <w:ind w:left="0" w:firstLine="0"/>
        </w:pPr>
        <w:rPr>
          <w:rFonts w:hint="default"/>
        </w:rPr>
      </w:lvl>
    </w:lvlOverride>
    <w:lvlOverride w:ilvl="1">
      <w:lvl w:ilvl="1">
        <w:start w:val="1"/>
        <w:numFmt w:val="decimal"/>
        <w:pStyle w:val="20"/>
        <w:lvlText w:val="%1.%2"/>
        <w:lvlJc w:val="left"/>
        <w:pPr>
          <w:ind w:left="0" w:firstLine="0"/>
        </w:pPr>
        <w:rPr>
          <w:rFonts w:hint="default"/>
        </w:rPr>
      </w:lvl>
    </w:lvlOverride>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 w:ilvl="0">
        <w:start w:val="1"/>
        <w:numFmt w:val="russianLower"/>
        <w:pStyle w:val="a5"/>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8194"/>
    <o:shapelayout v:ext="edit">
      <o:idmap v:ext="edit" data="2"/>
      <o:rules v:ext="edit">
        <o:r id="V:Rule29" type="connector" idref="#AutoShape 360"/>
        <o:r id="V:Rule30" type="connector" idref="#AutoShape 377"/>
        <o:r id="V:Rule31" type="connector" idref="#AutoShape 365"/>
        <o:r id="V:Rule32" type="connector" idref="#AutoShape 380"/>
        <o:r id="V:Rule33" type="connector" idref="#AutoShape 387"/>
        <o:r id="V:Rule34" type="connector" idref="#AutoShape 378"/>
        <o:r id="V:Rule35" type="connector" idref="#AutoShape 379"/>
        <o:r id="V:Rule36" type="connector" idref="#AutoShape 361"/>
        <o:r id="V:Rule37" type="connector" idref="#AutoShape 384"/>
        <o:r id="V:Rule38" type="connector" idref="#AutoShape 359"/>
        <o:r id="V:Rule39" type="connector" idref="#AutoShape 373"/>
        <o:r id="V:Rule40" type="connector" idref="#AutoShape 358"/>
        <o:r id="V:Rule41" type="connector" idref="#AutoShape 372"/>
        <o:r id="V:Rule42" type="connector" idref="#AutoShape 364"/>
        <o:r id="V:Rule43" type="connector" idref="#AutoShape 369"/>
        <o:r id="V:Rule44" type="connector" idref="#AutoShape 370"/>
        <o:r id="V:Rule45" type="connector" idref="#AutoShape 368"/>
        <o:r id="V:Rule46" type="connector" idref="#AutoShape 374"/>
        <o:r id="V:Rule47" type="connector" idref="#AutoShape 362"/>
        <o:r id="V:Rule48" type="connector" idref="#AutoShape 383"/>
        <o:r id="V:Rule49" type="connector" idref="#AutoShape 381"/>
        <o:r id="V:Rule50" type="connector" idref="#AutoShape 367"/>
        <o:r id="V:Rule51" type="connector" idref="#AutoShape 371"/>
        <o:r id="V:Rule52" type="connector" idref="#AutoShape 363"/>
        <o:r id="V:Rule53" type="connector" idref="#AutoShape 382"/>
        <o:r id="V:Rule54" type="connector" idref="#AutoShape 376"/>
        <o:r id="V:Rule55" type="connector" idref="#AutoShape 366"/>
        <o:r id="V:Rule56" type="connector" idref="#AutoShape 375"/>
      </o:rules>
    </o:shapelayout>
  </w:hdrShapeDefaults>
  <w:footnotePr>
    <w:footnote w:id="0"/>
    <w:footnote w:id="1"/>
  </w:footnotePr>
  <w:endnotePr>
    <w:endnote w:id="0"/>
    <w:endnote w:id="1"/>
  </w:endnotePr>
  <w:compat/>
  <w:rsids>
    <w:rsidRoot w:val="00B36ACC"/>
    <w:rsid w:val="00007521"/>
    <w:rsid w:val="00007C58"/>
    <w:rsid w:val="0001137E"/>
    <w:rsid w:val="0002085D"/>
    <w:rsid w:val="000421DA"/>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57CF"/>
    <w:rsid w:val="000C1B5C"/>
    <w:rsid w:val="000C7617"/>
    <w:rsid w:val="000D5589"/>
    <w:rsid w:val="000E7B18"/>
    <w:rsid w:val="001174FA"/>
    <w:rsid w:val="00120D30"/>
    <w:rsid w:val="00127C97"/>
    <w:rsid w:val="001342F4"/>
    <w:rsid w:val="00140CB5"/>
    <w:rsid w:val="00145500"/>
    <w:rsid w:val="00160235"/>
    <w:rsid w:val="001634EC"/>
    <w:rsid w:val="001646A4"/>
    <w:rsid w:val="001726B0"/>
    <w:rsid w:val="001731CF"/>
    <w:rsid w:val="001742B8"/>
    <w:rsid w:val="0018066F"/>
    <w:rsid w:val="00182CF3"/>
    <w:rsid w:val="00191812"/>
    <w:rsid w:val="00191ACD"/>
    <w:rsid w:val="001952B5"/>
    <w:rsid w:val="00195E30"/>
    <w:rsid w:val="001A1FC1"/>
    <w:rsid w:val="001A3442"/>
    <w:rsid w:val="001A53A3"/>
    <w:rsid w:val="001B5713"/>
    <w:rsid w:val="001C4D3D"/>
    <w:rsid w:val="001D6DEC"/>
    <w:rsid w:val="001E61A0"/>
    <w:rsid w:val="001F0407"/>
    <w:rsid w:val="001F2899"/>
    <w:rsid w:val="001F2DB9"/>
    <w:rsid w:val="001F5615"/>
    <w:rsid w:val="001F734A"/>
    <w:rsid w:val="001F79F7"/>
    <w:rsid w:val="002003D3"/>
    <w:rsid w:val="002201FF"/>
    <w:rsid w:val="00226E1C"/>
    <w:rsid w:val="00233605"/>
    <w:rsid w:val="00241913"/>
    <w:rsid w:val="002451DC"/>
    <w:rsid w:val="00245EFF"/>
    <w:rsid w:val="002526BF"/>
    <w:rsid w:val="00260337"/>
    <w:rsid w:val="00263F38"/>
    <w:rsid w:val="002714BB"/>
    <w:rsid w:val="002778E7"/>
    <w:rsid w:val="002966C0"/>
    <w:rsid w:val="00296A70"/>
    <w:rsid w:val="00297BA7"/>
    <w:rsid w:val="002A4556"/>
    <w:rsid w:val="002A5461"/>
    <w:rsid w:val="002B02F8"/>
    <w:rsid w:val="002B39DB"/>
    <w:rsid w:val="002C643A"/>
    <w:rsid w:val="002C7C2D"/>
    <w:rsid w:val="002D4E50"/>
    <w:rsid w:val="002D57A8"/>
    <w:rsid w:val="002D609E"/>
    <w:rsid w:val="002D6315"/>
    <w:rsid w:val="002D785D"/>
    <w:rsid w:val="002E16B6"/>
    <w:rsid w:val="002E61F8"/>
    <w:rsid w:val="002F216A"/>
    <w:rsid w:val="00310649"/>
    <w:rsid w:val="003227C8"/>
    <w:rsid w:val="00322FF6"/>
    <w:rsid w:val="00325929"/>
    <w:rsid w:val="00325D16"/>
    <w:rsid w:val="00326FFA"/>
    <w:rsid w:val="00327337"/>
    <w:rsid w:val="0033643D"/>
    <w:rsid w:val="00342016"/>
    <w:rsid w:val="0034551C"/>
    <w:rsid w:val="00345635"/>
    <w:rsid w:val="00351489"/>
    <w:rsid w:val="00353639"/>
    <w:rsid w:val="00353AA8"/>
    <w:rsid w:val="003568A3"/>
    <w:rsid w:val="00357E04"/>
    <w:rsid w:val="00364EBA"/>
    <w:rsid w:val="00374C4D"/>
    <w:rsid w:val="00376319"/>
    <w:rsid w:val="003769DB"/>
    <w:rsid w:val="0038219B"/>
    <w:rsid w:val="00393FBF"/>
    <w:rsid w:val="00396533"/>
    <w:rsid w:val="00397F7F"/>
    <w:rsid w:val="003A06AC"/>
    <w:rsid w:val="003B4722"/>
    <w:rsid w:val="003B6654"/>
    <w:rsid w:val="003C0E7B"/>
    <w:rsid w:val="003C10F8"/>
    <w:rsid w:val="003C17C0"/>
    <w:rsid w:val="003C7061"/>
    <w:rsid w:val="003D5400"/>
    <w:rsid w:val="003D66D0"/>
    <w:rsid w:val="003F3D08"/>
    <w:rsid w:val="003F4B10"/>
    <w:rsid w:val="00400D56"/>
    <w:rsid w:val="00404B16"/>
    <w:rsid w:val="004263EF"/>
    <w:rsid w:val="00433437"/>
    <w:rsid w:val="0043359E"/>
    <w:rsid w:val="00433711"/>
    <w:rsid w:val="004359ED"/>
    <w:rsid w:val="00447612"/>
    <w:rsid w:val="00456429"/>
    <w:rsid w:val="0046763C"/>
    <w:rsid w:val="00470066"/>
    <w:rsid w:val="00474C35"/>
    <w:rsid w:val="004772C5"/>
    <w:rsid w:val="00483265"/>
    <w:rsid w:val="00484C3B"/>
    <w:rsid w:val="0048700B"/>
    <w:rsid w:val="004870A9"/>
    <w:rsid w:val="00487619"/>
    <w:rsid w:val="0049688F"/>
    <w:rsid w:val="004B54C8"/>
    <w:rsid w:val="004B7927"/>
    <w:rsid w:val="004D5F74"/>
    <w:rsid w:val="004E35B7"/>
    <w:rsid w:val="004E491B"/>
    <w:rsid w:val="004E7BC5"/>
    <w:rsid w:val="004F25DE"/>
    <w:rsid w:val="004F716B"/>
    <w:rsid w:val="00503844"/>
    <w:rsid w:val="0051227F"/>
    <w:rsid w:val="00522E78"/>
    <w:rsid w:val="005269E2"/>
    <w:rsid w:val="0053277F"/>
    <w:rsid w:val="00543734"/>
    <w:rsid w:val="00545C3C"/>
    <w:rsid w:val="00551F46"/>
    <w:rsid w:val="005527DD"/>
    <w:rsid w:val="005628FC"/>
    <w:rsid w:val="00566E9E"/>
    <w:rsid w:val="00571A7C"/>
    <w:rsid w:val="00572C0F"/>
    <w:rsid w:val="0057403B"/>
    <w:rsid w:val="00577A75"/>
    <w:rsid w:val="00581169"/>
    <w:rsid w:val="00592783"/>
    <w:rsid w:val="00595A47"/>
    <w:rsid w:val="00596C5D"/>
    <w:rsid w:val="005A3292"/>
    <w:rsid w:val="005A393E"/>
    <w:rsid w:val="005B3DA1"/>
    <w:rsid w:val="005C2F66"/>
    <w:rsid w:val="005C6165"/>
    <w:rsid w:val="005C645F"/>
    <w:rsid w:val="005C67CD"/>
    <w:rsid w:val="005E360E"/>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3A4C"/>
    <w:rsid w:val="00640014"/>
    <w:rsid w:val="00640581"/>
    <w:rsid w:val="00641416"/>
    <w:rsid w:val="0064180B"/>
    <w:rsid w:val="00645514"/>
    <w:rsid w:val="00663CCC"/>
    <w:rsid w:val="00664699"/>
    <w:rsid w:val="00666082"/>
    <w:rsid w:val="00671835"/>
    <w:rsid w:val="006755D1"/>
    <w:rsid w:val="00682002"/>
    <w:rsid w:val="00684175"/>
    <w:rsid w:val="00690807"/>
    <w:rsid w:val="00692396"/>
    <w:rsid w:val="0069265A"/>
    <w:rsid w:val="006949C6"/>
    <w:rsid w:val="00695AAA"/>
    <w:rsid w:val="006A309B"/>
    <w:rsid w:val="006A605F"/>
    <w:rsid w:val="006B0A7C"/>
    <w:rsid w:val="006B14C4"/>
    <w:rsid w:val="006C174F"/>
    <w:rsid w:val="006C310B"/>
    <w:rsid w:val="006C5AA3"/>
    <w:rsid w:val="006D05B3"/>
    <w:rsid w:val="006D4406"/>
    <w:rsid w:val="006D5081"/>
    <w:rsid w:val="006D567F"/>
    <w:rsid w:val="006E0975"/>
    <w:rsid w:val="006E33CF"/>
    <w:rsid w:val="006F3214"/>
    <w:rsid w:val="006F3506"/>
    <w:rsid w:val="006F3D5C"/>
    <w:rsid w:val="0070685C"/>
    <w:rsid w:val="00710735"/>
    <w:rsid w:val="00711415"/>
    <w:rsid w:val="00711C16"/>
    <w:rsid w:val="0071305B"/>
    <w:rsid w:val="00713FEB"/>
    <w:rsid w:val="007274C4"/>
    <w:rsid w:val="00734606"/>
    <w:rsid w:val="007354D0"/>
    <w:rsid w:val="00742FF5"/>
    <w:rsid w:val="00753D1F"/>
    <w:rsid w:val="00754D5A"/>
    <w:rsid w:val="00760D74"/>
    <w:rsid w:val="00765D37"/>
    <w:rsid w:val="00777D86"/>
    <w:rsid w:val="0078029E"/>
    <w:rsid w:val="00786CF8"/>
    <w:rsid w:val="00790D79"/>
    <w:rsid w:val="007924F3"/>
    <w:rsid w:val="007960FF"/>
    <w:rsid w:val="0079775C"/>
    <w:rsid w:val="007A0799"/>
    <w:rsid w:val="007A3185"/>
    <w:rsid w:val="007C4C36"/>
    <w:rsid w:val="007C6AD9"/>
    <w:rsid w:val="007E11F0"/>
    <w:rsid w:val="007F232C"/>
    <w:rsid w:val="00802BCD"/>
    <w:rsid w:val="00807328"/>
    <w:rsid w:val="00817776"/>
    <w:rsid w:val="0082762B"/>
    <w:rsid w:val="00831183"/>
    <w:rsid w:val="0083448F"/>
    <w:rsid w:val="00834B71"/>
    <w:rsid w:val="00837C5A"/>
    <w:rsid w:val="00847A89"/>
    <w:rsid w:val="00855FB9"/>
    <w:rsid w:val="00856F88"/>
    <w:rsid w:val="008622F1"/>
    <w:rsid w:val="00862FCC"/>
    <w:rsid w:val="008632C8"/>
    <w:rsid w:val="00865AEC"/>
    <w:rsid w:val="00874781"/>
    <w:rsid w:val="008956C7"/>
    <w:rsid w:val="008C0DFA"/>
    <w:rsid w:val="008E4D69"/>
    <w:rsid w:val="008E5449"/>
    <w:rsid w:val="008E672B"/>
    <w:rsid w:val="008E6E8E"/>
    <w:rsid w:val="008F1D71"/>
    <w:rsid w:val="008F5F68"/>
    <w:rsid w:val="00904CE1"/>
    <w:rsid w:val="009064BE"/>
    <w:rsid w:val="00906F5D"/>
    <w:rsid w:val="009124CA"/>
    <w:rsid w:val="0091424A"/>
    <w:rsid w:val="00915C57"/>
    <w:rsid w:val="00917113"/>
    <w:rsid w:val="0092772A"/>
    <w:rsid w:val="0092793A"/>
    <w:rsid w:val="00927ED5"/>
    <w:rsid w:val="00940833"/>
    <w:rsid w:val="00940C79"/>
    <w:rsid w:val="009415B3"/>
    <w:rsid w:val="00943A87"/>
    <w:rsid w:val="00944062"/>
    <w:rsid w:val="00951624"/>
    <w:rsid w:val="00955BBD"/>
    <w:rsid w:val="0097106B"/>
    <w:rsid w:val="0097662A"/>
    <w:rsid w:val="009920D8"/>
    <w:rsid w:val="00992A2B"/>
    <w:rsid w:val="00994DF0"/>
    <w:rsid w:val="009A0066"/>
    <w:rsid w:val="009A40A3"/>
    <w:rsid w:val="009B26C5"/>
    <w:rsid w:val="009C0CC3"/>
    <w:rsid w:val="009C5FD9"/>
    <w:rsid w:val="009C7D02"/>
    <w:rsid w:val="009D509B"/>
    <w:rsid w:val="009D60DE"/>
    <w:rsid w:val="009F09EB"/>
    <w:rsid w:val="009F64EE"/>
    <w:rsid w:val="00A212BA"/>
    <w:rsid w:val="00A42609"/>
    <w:rsid w:val="00A42ECA"/>
    <w:rsid w:val="00A53D52"/>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7947"/>
    <w:rsid w:val="00AC1816"/>
    <w:rsid w:val="00AC187F"/>
    <w:rsid w:val="00AC6E15"/>
    <w:rsid w:val="00AD5817"/>
    <w:rsid w:val="00AE406B"/>
    <w:rsid w:val="00AF2885"/>
    <w:rsid w:val="00AF76B7"/>
    <w:rsid w:val="00B2027E"/>
    <w:rsid w:val="00B2227D"/>
    <w:rsid w:val="00B273C1"/>
    <w:rsid w:val="00B36ACC"/>
    <w:rsid w:val="00B40F6D"/>
    <w:rsid w:val="00B4119F"/>
    <w:rsid w:val="00B43FF9"/>
    <w:rsid w:val="00B4693F"/>
    <w:rsid w:val="00B52D17"/>
    <w:rsid w:val="00B54E5A"/>
    <w:rsid w:val="00B64C5E"/>
    <w:rsid w:val="00B735F2"/>
    <w:rsid w:val="00B7539E"/>
    <w:rsid w:val="00B91E6B"/>
    <w:rsid w:val="00B96585"/>
    <w:rsid w:val="00BA03BE"/>
    <w:rsid w:val="00BA0C30"/>
    <w:rsid w:val="00BA3DB9"/>
    <w:rsid w:val="00BA5ADB"/>
    <w:rsid w:val="00BB540F"/>
    <w:rsid w:val="00BB62FD"/>
    <w:rsid w:val="00BB7071"/>
    <w:rsid w:val="00BC17F6"/>
    <w:rsid w:val="00BC24FD"/>
    <w:rsid w:val="00BC3ED7"/>
    <w:rsid w:val="00BD29D3"/>
    <w:rsid w:val="00BE225D"/>
    <w:rsid w:val="00BE5B62"/>
    <w:rsid w:val="00BF21DB"/>
    <w:rsid w:val="00BF2691"/>
    <w:rsid w:val="00C016E9"/>
    <w:rsid w:val="00C07239"/>
    <w:rsid w:val="00C14B8C"/>
    <w:rsid w:val="00C15E59"/>
    <w:rsid w:val="00C2637B"/>
    <w:rsid w:val="00C31E3E"/>
    <w:rsid w:val="00C34D74"/>
    <w:rsid w:val="00C43941"/>
    <w:rsid w:val="00C479F3"/>
    <w:rsid w:val="00C574BD"/>
    <w:rsid w:val="00C60FA1"/>
    <w:rsid w:val="00C7404B"/>
    <w:rsid w:val="00C80AE4"/>
    <w:rsid w:val="00C81EB1"/>
    <w:rsid w:val="00C8276E"/>
    <w:rsid w:val="00C83D87"/>
    <w:rsid w:val="00CA48E8"/>
    <w:rsid w:val="00CA679D"/>
    <w:rsid w:val="00CA700D"/>
    <w:rsid w:val="00CB2AF4"/>
    <w:rsid w:val="00CB7CA7"/>
    <w:rsid w:val="00CD1481"/>
    <w:rsid w:val="00CF4613"/>
    <w:rsid w:val="00D055F9"/>
    <w:rsid w:val="00D1735F"/>
    <w:rsid w:val="00D31ADC"/>
    <w:rsid w:val="00D3425A"/>
    <w:rsid w:val="00D448AD"/>
    <w:rsid w:val="00D4706B"/>
    <w:rsid w:val="00D54761"/>
    <w:rsid w:val="00D56EFC"/>
    <w:rsid w:val="00D57E92"/>
    <w:rsid w:val="00D61726"/>
    <w:rsid w:val="00D63CBE"/>
    <w:rsid w:val="00D666D4"/>
    <w:rsid w:val="00D75328"/>
    <w:rsid w:val="00D75660"/>
    <w:rsid w:val="00D772E0"/>
    <w:rsid w:val="00D91E48"/>
    <w:rsid w:val="00DB1201"/>
    <w:rsid w:val="00DB25A4"/>
    <w:rsid w:val="00DD1C20"/>
    <w:rsid w:val="00DD2396"/>
    <w:rsid w:val="00DD56F8"/>
    <w:rsid w:val="00DE156C"/>
    <w:rsid w:val="00DF01CA"/>
    <w:rsid w:val="00DF0267"/>
    <w:rsid w:val="00DF631E"/>
    <w:rsid w:val="00E11029"/>
    <w:rsid w:val="00E166E2"/>
    <w:rsid w:val="00E2742A"/>
    <w:rsid w:val="00E27E82"/>
    <w:rsid w:val="00E30505"/>
    <w:rsid w:val="00E32850"/>
    <w:rsid w:val="00E3285A"/>
    <w:rsid w:val="00E332D1"/>
    <w:rsid w:val="00E43B96"/>
    <w:rsid w:val="00E62525"/>
    <w:rsid w:val="00E64B23"/>
    <w:rsid w:val="00E64C94"/>
    <w:rsid w:val="00E70040"/>
    <w:rsid w:val="00E70F77"/>
    <w:rsid w:val="00E76D87"/>
    <w:rsid w:val="00E77BEF"/>
    <w:rsid w:val="00E93FAC"/>
    <w:rsid w:val="00E943A1"/>
    <w:rsid w:val="00E94717"/>
    <w:rsid w:val="00E9670C"/>
    <w:rsid w:val="00EA018E"/>
    <w:rsid w:val="00EA4023"/>
    <w:rsid w:val="00EB2FE7"/>
    <w:rsid w:val="00EB332A"/>
    <w:rsid w:val="00EC269D"/>
    <w:rsid w:val="00EC58C8"/>
    <w:rsid w:val="00EC5BBE"/>
    <w:rsid w:val="00ED531A"/>
    <w:rsid w:val="00EE459C"/>
    <w:rsid w:val="00EE6C34"/>
    <w:rsid w:val="00EE7E9C"/>
    <w:rsid w:val="00EF5537"/>
    <w:rsid w:val="00EF641A"/>
    <w:rsid w:val="00F07E80"/>
    <w:rsid w:val="00F108E2"/>
    <w:rsid w:val="00F11312"/>
    <w:rsid w:val="00F317A7"/>
    <w:rsid w:val="00F3593A"/>
    <w:rsid w:val="00F54302"/>
    <w:rsid w:val="00F612A0"/>
    <w:rsid w:val="00F81B1A"/>
    <w:rsid w:val="00F81F57"/>
    <w:rsid w:val="00F95589"/>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1">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1"/>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0">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0"/>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5">
    <w:name w:val="Д_Список"/>
    <w:basedOn w:val="af7"/>
    <w:uiPriority w:val="1"/>
    <w:qFormat/>
    <w:rsid w:val="009124CA"/>
    <w:pPr>
      <w:numPr>
        <w:numId w:val="5"/>
      </w:numPr>
      <w:spacing w:after="0"/>
      <w:jc w:val="both"/>
    </w:pPr>
    <w:rPr>
      <w:sz w:val="28"/>
      <w:szCs w:val="28"/>
      <w:lang w:val="ru-RU"/>
    </w:rPr>
  </w:style>
  <w:style w:type="numbering" w:customStyle="1" w:styleId="2">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4">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s>
</file>

<file path=word/webSettings.xml><?xml version="1.0" encoding="utf-8"?>
<w:webSettings xmlns:r="http://schemas.openxmlformats.org/officeDocument/2006/relationships" xmlns:w="http://schemas.openxmlformats.org/wordprocessingml/2006/main">
  <w:divs>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3.vsd"/><Relationship Id="rId18" Type="http://schemas.openxmlformats.org/officeDocument/2006/relationships/image" Target="media/image6.emf"/><Relationship Id="rId26" Type="http://schemas.openxmlformats.org/officeDocument/2006/relationships/package" Target="embeddings/_________Microsoft_Visio4.vsdx"/><Relationship Id="rId39" Type="http://schemas.openxmlformats.org/officeDocument/2006/relationships/oleObject" Target="embeddings/_________Microsoft_Visio_2003_20106.vsd"/><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3.wmf"/><Relationship Id="rId47" Type="http://schemas.openxmlformats.org/officeDocument/2006/relationships/oleObject" Target="embeddings/oleObject4.bin"/><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_________Microsoft_Visio_2003_20105.vsd"/><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oleObject" Target="embeddings/oleObject1.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2.vsd"/><Relationship Id="rId24" Type="http://schemas.openxmlformats.org/officeDocument/2006/relationships/package" Target="embeddings/_________Microsoft_Visio3.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2.wmf"/><Relationship Id="rId45" Type="http://schemas.openxmlformats.org/officeDocument/2006/relationships/oleObject" Target="embeddings/oleObject3.bin"/><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_________Microsoft_Visio_2003_20104.vsd"/><Relationship Id="rId23" Type="http://schemas.openxmlformats.org/officeDocument/2006/relationships/image" Target="media/image9.emf"/><Relationship Id="rId28" Type="http://schemas.openxmlformats.org/officeDocument/2006/relationships/package" Target="embeddings/_________Microsoft_Visio5.vsdx"/><Relationship Id="rId36" Type="http://schemas.openxmlformats.org/officeDocument/2006/relationships/image" Target="media/image19.png"/><Relationship Id="rId49" Type="http://schemas.openxmlformats.org/officeDocument/2006/relationships/oleObject" Target="embeddings/oleObject5.bin"/><Relationship Id="rId10" Type="http://schemas.openxmlformats.org/officeDocument/2006/relationships/image" Target="media/image2.emf"/><Relationship Id="rId19" Type="http://schemas.openxmlformats.org/officeDocument/2006/relationships/package" Target="embeddings/_________Microsoft_Visio1.vsdx"/><Relationship Id="rId31" Type="http://schemas.openxmlformats.org/officeDocument/2006/relationships/image" Target="media/image14.png"/><Relationship Id="rId44" Type="http://schemas.openxmlformats.org/officeDocument/2006/relationships/image" Target="media/image24.wmf"/><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_________Microsoft_Visio_2003_20101.vsd"/><Relationship Id="rId14" Type="http://schemas.openxmlformats.org/officeDocument/2006/relationships/image" Target="media/image4.emf"/><Relationship Id="rId22" Type="http://schemas.openxmlformats.org/officeDocument/2006/relationships/package" Target="embeddings/_________Microsoft_Visio2.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oleObject" Target="embeddings/oleObject2.bin"/><Relationship Id="rId48" Type="http://schemas.openxmlformats.org/officeDocument/2006/relationships/image" Target="media/image26.wmf"/><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27.emf"/></Relationships>
</file>

<file path=word/_rels/header1.xml.rels><?xml version="1.0" encoding="UTF-8" standalone="yes"?>
<Relationships xmlns="http://schemas.openxmlformats.org/package/2006/relationships"><Relationship Id="rId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14AAFB-9A7F-41E1-8D38-52B8B2199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7</TotalTime>
  <Pages>126</Pages>
  <Words>28930</Words>
  <Characters>164901</Characters>
  <Application>Microsoft Office Word</Application>
  <DocSecurity>0</DocSecurity>
  <Lines>1374</Lines>
  <Paragraphs>38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34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5</cp:revision>
  <cp:lastPrinted>2015-06-09T15:09:00Z</cp:lastPrinted>
  <dcterms:created xsi:type="dcterms:W3CDTF">2016-05-15T18:07:00Z</dcterms:created>
  <dcterms:modified xsi:type="dcterms:W3CDTF">2016-05-18T15:52:00Z</dcterms:modified>
</cp:coreProperties>
</file>